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741B9E" w:rsidRDefault="00475415" w:rsidP="00E446A0">
            <w:pPr>
              <w:pStyle w:val="T2"/>
              <w:rPr>
                <w:rFonts w:eastAsiaTheme="minorEastAsia"/>
                <w:sz w:val="24"/>
                <w:szCs w:val="24"/>
                <w:lang w:eastAsia="zh-CN"/>
              </w:rPr>
            </w:pPr>
            <w:r w:rsidRPr="00741B9E">
              <w:rPr>
                <w:sz w:val="24"/>
                <w:szCs w:val="24"/>
              </w:rPr>
              <w:t>Resolution to CID</w:t>
            </w:r>
            <w:r w:rsidR="00E446A0" w:rsidRPr="00741B9E">
              <w:rPr>
                <w:rFonts w:eastAsiaTheme="minorEastAsia"/>
                <w:sz w:val="24"/>
                <w:szCs w:val="24"/>
                <w:lang w:eastAsia="zh-CN"/>
              </w:rPr>
              <w:t xml:space="preserve"> 127</w:t>
            </w:r>
          </w:p>
        </w:tc>
      </w:tr>
      <w:tr w:rsidR="007D0CF7" w:rsidRPr="00741B9E" w:rsidTr="00CD2A76">
        <w:trPr>
          <w:trHeight w:val="359"/>
          <w:jc w:val="center"/>
        </w:trPr>
        <w:tc>
          <w:tcPr>
            <w:tcW w:w="9576" w:type="dxa"/>
            <w:gridSpan w:val="5"/>
            <w:vAlign w:val="center"/>
          </w:tcPr>
          <w:p w:rsidR="007D0CF7" w:rsidRPr="00741B9E" w:rsidRDefault="007D0CF7" w:rsidP="00A05D7E">
            <w:pPr>
              <w:pStyle w:val="T2"/>
              <w:ind w:left="0"/>
              <w:rPr>
                <w:rFonts w:eastAsiaTheme="minorEastAsia"/>
                <w:sz w:val="24"/>
                <w:szCs w:val="24"/>
                <w:lang w:eastAsia="zh-CN"/>
              </w:rPr>
            </w:pPr>
            <w:r w:rsidRPr="00741B9E">
              <w:rPr>
                <w:sz w:val="24"/>
                <w:szCs w:val="24"/>
              </w:rPr>
              <w:t>Date:</w:t>
            </w:r>
            <w:r w:rsidR="001B0D2B" w:rsidRPr="00741B9E">
              <w:rPr>
                <w:b w:val="0"/>
                <w:sz w:val="24"/>
                <w:szCs w:val="24"/>
              </w:rPr>
              <w:t xml:space="preserve">  201</w:t>
            </w:r>
            <w:r w:rsidR="00E446A0" w:rsidRPr="00741B9E">
              <w:rPr>
                <w:rFonts w:eastAsiaTheme="minorEastAsia"/>
                <w:b w:val="0"/>
                <w:sz w:val="24"/>
                <w:szCs w:val="24"/>
                <w:lang w:eastAsia="zh-CN"/>
              </w:rPr>
              <w:t>4</w:t>
            </w:r>
            <w:r w:rsidR="001B0D2B" w:rsidRPr="00741B9E">
              <w:rPr>
                <w:b w:val="0"/>
                <w:sz w:val="24"/>
                <w:szCs w:val="24"/>
              </w:rPr>
              <w:t>-0</w:t>
            </w:r>
            <w:r w:rsidR="00186E4B">
              <w:rPr>
                <w:rFonts w:eastAsiaTheme="minorEastAsia" w:hint="eastAsia"/>
                <w:b w:val="0"/>
                <w:sz w:val="24"/>
                <w:szCs w:val="24"/>
                <w:lang w:eastAsia="zh-CN"/>
              </w:rPr>
              <w:t>6</w:t>
            </w:r>
            <w:r w:rsidRPr="00741B9E">
              <w:rPr>
                <w:b w:val="0"/>
                <w:sz w:val="24"/>
                <w:szCs w:val="24"/>
              </w:rPr>
              <w:t>-</w:t>
            </w:r>
            <w:r w:rsidR="00A05D7E">
              <w:rPr>
                <w:rFonts w:eastAsiaTheme="minorEastAsia" w:hint="eastAsia"/>
                <w:b w:val="0"/>
                <w:sz w:val="24"/>
                <w:szCs w:val="24"/>
                <w:lang w:eastAsia="zh-CN"/>
              </w:rPr>
              <w:t>12</w:t>
            </w:r>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562D94">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562D94">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proofErr w:type="spellEnd"/>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r w:rsidR="00562D94" w:rsidRPr="00741B9E" w:rsidTr="00D9630D">
        <w:trPr>
          <w:jc w:val="center"/>
        </w:trPr>
        <w:tc>
          <w:tcPr>
            <w:tcW w:w="2268"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CHEN, Qian</w:t>
            </w:r>
          </w:p>
        </w:tc>
        <w:tc>
          <w:tcPr>
            <w:tcW w:w="1980"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 xml:space="preserve">Institute for </w:t>
            </w:r>
            <w:proofErr w:type="spellStart"/>
            <w:r w:rsidRPr="00562D94">
              <w:rPr>
                <w:rFonts w:eastAsiaTheme="minorEastAsia"/>
                <w:b w:val="0"/>
                <w:sz w:val="18"/>
                <w:szCs w:val="18"/>
                <w:lang w:eastAsia="zh-CN"/>
              </w:rPr>
              <w:t>Infocomm</w:t>
            </w:r>
            <w:proofErr w:type="spellEnd"/>
            <w:r w:rsidRPr="00562D94">
              <w:rPr>
                <w:rFonts w:eastAsiaTheme="minorEastAsia"/>
                <w:b w:val="0"/>
                <w:sz w:val="18"/>
                <w:szCs w:val="18"/>
                <w:lang w:eastAsia="zh-CN"/>
              </w:rPr>
              <w:t xml:space="preserve"> Research</w:t>
            </w:r>
          </w:p>
        </w:tc>
        <w:tc>
          <w:tcPr>
            <w:tcW w:w="1980" w:type="dxa"/>
            <w:vAlign w:val="center"/>
          </w:tcPr>
          <w:p w:rsidR="00562D94" w:rsidRPr="00562D94" w:rsidRDefault="00562D94" w:rsidP="00D9630D">
            <w:pPr>
              <w:pStyle w:val="T2"/>
              <w:spacing w:after="0"/>
              <w:ind w:left="0" w:right="0"/>
              <w:rPr>
                <w:b w:val="0"/>
                <w:bCs/>
                <w:sz w:val="18"/>
                <w:szCs w:val="18"/>
                <w:lang w:val="it-IT"/>
              </w:rPr>
            </w:pPr>
            <w:r w:rsidRPr="00562D94">
              <w:rPr>
                <w:b w:val="0"/>
                <w:sz w:val="18"/>
                <w:szCs w:val="18"/>
              </w:rPr>
              <w:t xml:space="preserve">1 </w:t>
            </w:r>
            <w:proofErr w:type="spellStart"/>
            <w:r w:rsidRPr="00562D94">
              <w:rPr>
                <w:b w:val="0"/>
                <w:sz w:val="18"/>
                <w:szCs w:val="18"/>
              </w:rPr>
              <w:t>Fusionopolis</w:t>
            </w:r>
            <w:proofErr w:type="spellEnd"/>
            <w:r w:rsidRPr="00562D94">
              <w:rPr>
                <w:b w:val="0"/>
                <w:sz w:val="18"/>
                <w:szCs w:val="18"/>
              </w:rPr>
              <w:t xml:space="preserve"> Way, #21-01 </w:t>
            </w:r>
            <w:proofErr w:type="spellStart"/>
            <w:r w:rsidRPr="00562D94">
              <w:rPr>
                <w:b w:val="0"/>
                <w:sz w:val="18"/>
                <w:szCs w:val="18"/>
              </w:rPr>
              <w:t>Connexis</w:t>
            </w:r>
            <w:proofErr w:type="spellEnd"/>
            <w:r w:rsidRPr="00562D94">
              <w:rPr>
                <w:b w:val="0"/>
                <w:sz w:val="18"/>
                <w:szCs w:val="18"/>
              </w:rPr>
              <w:t>, Singapore</w:t>
            </w:r>
          </w:p>
        </w:tc>
        <w:tc>
          <w:tcPr>
            <w:tcW w:w="1170" w:type="dxa"/>
            <w:vAlign w:val="center"/>
          </w:tcPr>
          <w:p w:rsidR="00562D94" w:rsidRPr="00562D94" w:rsidRDefault="00562D94" w:rsidP="00D9630D">
            <w:pPr>
              <w:pStyle w:val="T2"/>
              <w:spacing w:after="0"/>
              <w:ind w:left="0" w:right="0"/>
              <w:rPr>
                <w:b w:val="0"/>
                <w:sz w:val="18"/>
                <w:szCs w:val="18"/>
              </w:rPr>
            </w:pPr>
          </w:p>
        </w:tc>
        <w:tc>
          <w:tcPr>
            <w:tcW w:w="2178" w:type="dxa"/>
            <w:vAlign w:val="center"/>
          </w:tcPr>
          <w:p w:rsidR="00562D94" w:rsidRPr="00562D94" w:rsidRDefault="00562D94" w:rsidP="00D9630D">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qchen@i2r.-star.edu.sg</w:t>
            </w:r>
          </w:p>
        </w:tc>
      </w:tr>
      <w:tr w:rsidR="003D3073" w:rsidRPr="00741B9E" w:rsidTr="00D9630D">
        <w:trPr>
          <w:jc w:val="center"/>
        </w:trPr>
        <w:tc>
          <w:tcPr>
            <w:tcW w:w="2268" w:type="dxa"/>
            <w:vAlign w:val="center"/>
          </w:tcPr>
          <w:p w:rsidR="003D3073" w:rsidRPr="00562D94"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Xiaojing Fan</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fanxiaojing@cn.fujitsu.com</w:t>
            </w:r>
          </w:p>
        </w:tc>
      </w:tr>
      <w:tr w:rsidR="003D3073" w:rsidRPr="00741B9E" w:rsidTr="00D9630D">
        <w:trPr>
          <w:jc w:val="center"/>
        </w:trPr>
        <w:tc>
          <w:tcPr>
            <w:tcW w:w="2268" w:type="dxa"/>
            <w:vAlign w:val="center"/>
          </w:tcPr>
          <w:p w:rsidR="003D3073"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Hao Wang</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wangh.cn.fujitsu.com</w:t>
            </w:r>
          </w:p>
        </w:tc>
      </w:tr>
    </w:tbl>
    <w:p w:rsidR="007D0CF7" w:rsidRPr="00741B9E" w:rsidRDefault="00FC55BF" w:rsidP="007D0CF7">
      <w:pPr>
        <w:pStyle w:val="T1"/>
        <w:spacing w:after="120"/>
        <w:rPr>
          <w:sz w:val="24"/>
          <w:szCs w:val="24"/>
        </w:rPr>
      </w:pPr>
      <w:r w:rsidRPr="00FC55BF">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60288;mso-position-horizontal-relative:text;mso-position-vertical-relative:text" o:allowincell="f" stroked="f">
            <v:textbox style="mso-next-textbox:#_x0000_s1026">
              <w:txbxContent>
                <w:p w:rsidR="00A05D7E" w:rsidRDefault="00A05D7E" w:rsidP="007D0CF7">
                  <w:pPr>
                    <w:pStyle w:val="T1"/>
                    <w:spacing w:after="120"/>
                  </w:pPr>
                  <w:r>
                    <w:t>Abstract</w:t>
                  </w:r>
                </w:p>
                <w:p w:rsidR="00A05D7E" w:rsidRDefault="00A05D7E" w:rsidP="007D0CF7">
                  <w:pPr>
                    <w:pStyle w:val="T1"/>
                    <w:spacing w:after="120"/>
                  </w:pPr>
                </w:p>
                <w:p w:rsidR="00A05D7E" w:rsidRDefault="00A05D7E" w:rsidP="007D0CF7">
                  <w:r>
                    <w:t xml:space="preserve">This document proposes </w:t>
                  </w:r>
                  <w:r>
                    <w:rPr>
                      <w:rFonts w:eastAsiaTheme="minorEastAsia" w:hint="eastAsia"/>
                      <w:lang w:eastAsia="zh-CN"/>
                    </w:rPr>
                    <w:t>decentralized</w:t>
                  </w:r>
                  <w:r>
                    <w:t xml:space="preserve"> </w:t>
                  </w:r>
                  <w:r>
                    <w:rPr>
                      <w:rFonts w:eastAsiaTheme="minorEastAsia" w:hint="eastAsia"/>
                      <w:lang w:eastAsia="zh-CN"/>
                    </w:rPr>
                    <w:t xml:space="preserve">clustering </w:t>
                  </w:r>
                  <w:r>
                    <w:t>resolutions to Clustering CID:</w:t>
                  </w:r>
                  <w:r w:rsidRPr="00D70D59">
                    <w:t xml:space="preserve"> </w:t>
                  </w:r>
                  <w:r>
                    <w:rPr>
                      <w:rFonts w:eastAsiaTheme="minorEastAsia" w:hint="eastAsia"/>
                      <w:lang w:eastAsia="zh-CN"/>
                    </w:rPr>
                    <w:t>127</w:t>
                  </w:r>
                  <w:r>
                    <w:t xml:space="preserve"> </w:t>
                  </w:r>
                  <w:proofErr w:type="spellStart"/>
                  <w:r>
                    <w:t>wrt</w:t>
                  </w:r>
                  <w:proofErr w:type="spellEnd"/>
                  <w:r>
                    <w:t xml:space="preserve"> Draft </w:t>
                  </w:r>
                  <w:r>
                    <w:rPr>
                      <w:rFonts w:eastAsiaTheme="minorEastAsia" w:hint="eastAsia"/>
                      <w:lang w:eastAsia="zh-CN"/>
                    </w:rPr>
                    <w:t>0.</w:t>
                  </w:r>
                  <w:r>
                    <w:t>0</w:t>
                  </w:r>
                  <w:r>
                    <w:rPr>
                      <w:rFonts w:eastAsiaTheme="minorEastAsia" w:hint="eastAsia"/>
                      <w:lang w:eastAsia="zh-CN"/>
                    </w:rPr>
                    <w:t>1</w:t>
                  </w:r>
                  <w:r>
                    <w:t xml:space="preserve"> of </w:t>
                  </w:r>
                  <w:proofErr w:type="spellStart"/>
                  <w:r>
                    <w:t>TGa</w:t>
                  </w:r>
                  <w:r>
                    <w:rPr>
                      <w:rFonts w:eastAsiaTheme="minorEastAsia" w:hint="eastAsia"/>
                      <w:lang w:eastAsia="zh-CN"/>
                    </w:rPr>
                    <w:t>j</w:t>
                  </w:r>
                  <w:proofErr w:type="spellEnd"/>
                  <w:r>
                    <w:t>.</w:t>
                  </w:r>
                </w:p>
              </w:txbxContent>
            </v:textbox>
          </v:shape>
        </w:pict>
      </w:r>
    </w:p>
    <w:p w:rsidR="007D0CF7" w:rsidRPr="00741B9E" w:rsidRDefault="007D0CF7" w:rsidP="007D0CF7">
      <w:pPr>
        <w:rPr>
          <w:sz w:val="24"/>
          <w:szCs w:val="24"/>
        </w:rPr>
      </w:pPr>
      <w:r w:rsidRPr="00741B9E">
        <w:rPr>
          <w:sz w:val="24"/>
          <w:szCs w:val="24"/>
        </w:rPr>
        <w:br w:type="page"/>
      </w:r>
    </w:p>
    <w:p w:rsidR="00C32798" w:rsidRPr="00741B9E" w:rsidRDefault="00C32798" w:rsidP="00C32798">
      <w:pPr>
        <w:rPr>
          <w:sz w:val="24"/>
          <w:szCs w:val="24"/>
        </w:rPr>
      </w:pPr>
    </w:p>
    <w:tbl>
      <w:tblPr>
        <w:tblW w:w="5000" w:type="pct"/>
        <w:tblLook w:val="04A0"/>
      </w:tblPr>
      <w:tblGrid>
        <w:gridCol w:w="576"/>
        <w:gridCol w:w="1130"/>
        <w:gridCol w:w="262"/>
        <w:gridCol w:w="564"/>
        <w:gridCol w:w="279"/>
        <w:gridCol w:w="2807"/>
        <w:gridCol w:w="1983"/>
        <w:gridCol w:w="1975"/>
      </w:tblGrid>
      <w:tr w:rsidR="00CC6049" w:rsidRPr="00741B9E" w:rsidTr="007C74C0">
        <w:trPr>
          <w:trHeight w:val="6000"/>
        </w:trPr>
        <w:tc>
          <w:tcPr>
            <w:tcW w:w="289" w:type="pct"/>
            <w:tcBorders>
              <w:top w:val="nil"/>
              <w:left w:val="nil"/>
              <w:bottom w:val="nil"/>
              <w:right w:val="nil"/>
            </w:tcBorders>
            <w:shd w:val="clear" w:color="auto" w:fill="auto"/>
            <w:hideMark/>
          </w:tcPr>
          <w:p w:rsidR="00CC6049" w:rsidRPr="00741B9E" w:rsidRDefault="00CC6049" w:rsidP="00CD2A76">
            <w:pPr>
              <w:jc w:val="right"/>
              <w:rPr>
                <w:rFonts w:eastAsia="宋体"/>
                <w:color w:val="000000"/>
                <w:sz w:val="24"/>
                <w:szCs w:val="24"/>
                <w:lang w:eastAsia="zh-CN"/>
              </w:rPr>
            </w:pPr>
            <w:r w:rsidRPr="00741B9E">
              <w:rPr>
                <w:rFonts w:eastAsiaTheme="minorEastAsia"/>
                <w:color w:val="000000"/>
                <w:sz w:val="24"/>
                <w:szCs w:val="24"/>
                <w:lang w:eastAsia="zh-CN"/>
              </w:rPr>
              <w:t>127</w:t>
            </w:r>
          </w:p>
        </w:tc>
        <w:tc>
          <w:tcPr>
            <w:tcW w:w="592"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Khiam Boon Png</w:t>
            </w:r>
          </w:p>
        </w:tc>
        <w:tc>
          <w:tcPr>
            <w:tcW w:w="139"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296" w:type="pct"/>
            <w:tcBorders>
              <w:top w:val="nil"/>
              <w:left w:val="nil"/>
              <w:bottom w:val="nil"/>
              <w:right w:val="nil"/>
            </w:tcBorders>
            <w:shd w:val="clear" w:color="auto" w:fill="auto"/>
            <w:hideMark/>
          </w:tcPr>
          <w:p w:rsidR="00CC6049" w:rsidRPr="00741B9E" w:rsidRDefault="00CC6049" w:rsidP="00CD2A76">
            <w:pPr>
              <w:rPr>
                <w:rFonts w:eastAsia="宋体"/>
                <w:color w:val="000000"/>
                <w:sz w:val="24"/>
                <w:szCs w:val="24"/>
                <w:lang w:eastAsia="zh-CN"/>
              </w:rPr>
            </w:pPr>
            <w:r w:rsidRPr="00741B9E">
              <w:rPr>
                <w:rFonts w:eastAsiaTheme="minorEastAsia"/>
                <w:color w:val="000000"/>
                <w:sz w:val="24"/>
                <w:szCs w:val="24"/>
                <w:lang w:eastAsia="zh-CN"/>
              </w:rPr>
              <w:t>20</w:t>
            </w:r>
          </w:p>
        </w:tc>
        <w:tc>
          <w:tcPr>
            <w:tcW w:w="147"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146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 xml:space="preserve">In Section 9.40, a dynamic bandwidth control for the new 11aj channels is proposed. Within this dynamic bandwidth control structure, will clustering be supported in the new 1.08 GHz bandwidth 11aj channels? </w:t>
            </w:r>
            <w:proofErr w:type="gramStart"/>
            <w:r w:rsidRPr="00741B9E">
              <w:rPr>
                <w:rFonts w:eastAsia="宋体"/>
                <w:color w:val="000000"/>
                <w:sz w:val="24"/>
                <w:szCs w:val="24"/>
                <w:lang w:val="en-US" w:eastAsia="zh-CN"/>
              </w:rPr>
              <w:t>If  yes</w:t>
            </w:r>
            <w:proofErr w:type="gramEnd"/>
            <w:r w:rsidRPr="00741B9E">
              <w:rPr>
                <w:rFonts w:eastAsia="宋体"/>
                <w:color w:val="000000"/>
                <w:sz w:val="24"/>
                <w:szCs w:val="24"/>
                <w:lang w:val="en-US" w:eastAsia="zh-CN"/>
              </w:rPr>
              <w:t xml:space="preserve">, how will the clustering operate keeping in mind the requirement of backward compatibility. In particular, how does </w:t>
            </w:r>
            <w:proofErr w:type="gramStart"/>
            <w:r w:rsidRPr="00741B9E">
              <w:rPr>
                <w:rFonts w:eastAsia="宋体"/>
                <w:color w:val="000000"/>
                <w:sz w:val="24"/>
                <w:szCs w:val="24"/>
                <w:lang w:val="en-US" w:eastAsia="zh-CN"/>
              </w:rPr>
              <w:t>a</w:t>
            </w:r>
            <w:proofErr w:type="gramEnd"/>
            <w:r w:rsidRPr="00741B9E">
              <w:rPr>
                <w:rFonts w:eastAsia="宋体"/>
                <w:color w:val="000000"/>
                <w:sz w:val="24"/>
                <w:szCs w:val="24"/>
                <w:lang w:val="en-US" w:eastAsia="zh-CN"/>
              </w:rPr>
              <w:t xml:space="preserve"> 11aj device start a cluster started in a 1.08 GHz channel or join as a member-PCP/AP? Also, how would a 1.08 GHz cluster merge with another 1.08 GHz cluster or 2.16 GHz cluster and vice verse when they move together?</w:t>
            </w:r>
          </w:p>
        </w:tc>
        <w:tc>
          <w:tcPr>
            <w:tcW w:w="103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Backward compatibility on clustering mechanism in 11aj channel should be specified.</w:t>
            </w:r>
          </w:p>
        </w:tc>
        <w:tc>
          <w:tcPr>
            <w:tcW w:w="1033" w:type="pct"/>
            <w:tcBorders>
              <w:top w:val="nil"/>
              <w:left w:val="nil"/>
              <w:bottom w:val="nil"/>
              <w:right w:val="nil"/>
            </w:tcBorders>
            <w:shd w:val="clear" w:color="auto" w:fill="auto"/>
            <w:hideMark/>
          </w:tcPr>
          <w:p w:rsidR="00CC6049" w:rsidRPr="00741B9E" w:rsidRDefault="00CC6049" w:rsidP="00CC6049">
            <w:pPr>
              <w:rPr>
                <w:color w:val="000000"/>
                <w:sz w:val="24"/>
                <w:szCs w:val="24"/>
              </w:rPr>
            </w:pPr>
            <w:r w:rsidRPr="00741B9E">
              <w:rPr>
                <w:color w:val="000000"/>
                <w:sz w:val="24"/>
                <w:szCs w:val="24"/>
              </w:rPr>
              <w:t xml:space="preserve">Revised. </w:t>
            </w:r>
          </w:p>
        </w:tc>
      </w:tr>
    </w:tbl>
    <w:p w:rsidR="00475415" w:rsidRPr="00741B9E" w:rsidRDefault="00475415" w:rsidP="00C32798">
      <w:pPr>
        <w:rPr>
          <w:sz w:val="24"/>
          <w:szCs w:val="24"/>
          <w:lang w:val="en-US"/>
        </w:rPr>
      </w:pPr>
    </w:p>
    <w:p w:rsidR="00475415" w:rsidRPr="00741B9E" w:rsidRDefault="00475415" w:rsidP="00C32798">
      <w:pPr>
        <w:rPr>
          <w:sz w:val="24"/>
          <w:szCs w:val="24"/>
        </w:rPr>
      </w:pPr>
    </w:p>
    <w:p w:rsidR="00A52D73" w:rsidRDefault="00C32798" w:rsidP="00A52D73">
      <w:pPr>
        <w:jc w:val="both"/>
        <w:rPr>
          <w:b/>
          <w:i/>
        </w:rPr>
      </w:pPr>
      <w:r w:rsidRPr="00A52D73">
        <w:rPr>
          <w:b/>
          <w:i/>
          <w:sz w:val="24"/>
          <w:szCs w:val="24"/>
        </w:rPr>
        <w:t>Discussion:</w:t>
      </w:r>
      <w:r w:rsidR="00402600" w:rsidRPr="00A52D73">
        <w:rPr>
          <w:b/>
          <w:i/>
        </w:rPr>
        <w:t xml:space="preserve"> </w:t>
      </w:r>
    </w:p>
    <w:p w:rsidR="00A52D73" w:rsidRDefault="00A52D73" w:rsidP="00A52D73">
      <w:pPr>
        <w:jc w:val="both"/>
        <w:rPr>
          <w:b/>
          <w:i/>
        </w:rPr>
      </w:pPr>
    </w:p>
    <w:p w:rsidR="00A52D73" w:rsidRDefault="00A52D73" w:rsidP="00A52D73">
      <w:pPr>
        <w:jc w:val="both"/>
        <w:rPr>
          <w:sz w:val="24"/>
          <w:szCs w:val="24"/>
          <w:lang w:val="en-US"/>
        </w:rPr>
      </w:pPr>
      <w:r>
        <w:rPr>
          <w:sz w:val="24"/>
          <w:szCs w:val="24"/>
          <w:lang w:val="en-US"/>
        </w:rPr>
        <w:t xml:space="preserve">CID 127 provides comments about </w:t>
      </w:r>
      <w:r w:rsidR="00DE63AF">
        <w:rPr>
          <w:sz w:val="24"/>
          <w:szCs w:val="24"/>
          <w:lang w:val="en-US"/>
        </w:rPr>
        <w:t>PCP or AP</w:t>
      </w:r>
      <w:r>
        <w:rPr>
          <w:sz w:val="24"/>
          <w:szCs w:val="24"/>
          <w:lang w:val="en-US"/>
        </w:rPr>
        <w:t xml:space="preserve"> clustering mechanism in IEEE 802.11aj. This proposal is intended to address and resolve the comments with adoption/revision to the suggestions. </w:t>
      </w:r>
    </w:p>
    <w:p w:rsidR="00C32798" w:rsidRPr="00A52D73" w:rsidRDefault="00C32798" w:rsidP="00C32798">
      <w:pPr>
        <w:pStyle w:val="Default"/>
        <w:rPr>
          <w:b/>
          <w:i/>
          <w:color w:val="auto"/>
          <w:lang w:val="en-US" w:eastAsia="en-US"/>
        </w:rPr>
      </w:pPr>
    </w:p>
    <w:p w:rsidR="00C32798" w:rsidRPr="00741B9E" w:rsidRDefault="00C32798" w:rsidP="00475415">
      <w:pPr>
        <w:rPr>
          <w:sz w:val="24"/>
          <w:szCs w:val="24"/>
          <w:lang w:val="en-CA"/>
        </w:rPr>
      </w:pPr>
    </w:p>
    <w:p w:rsidR="00A52D73" w:rsidRDefault="00A52D73" w:rsidP="00A52D73">
      <w:pPr>
        <w:spacing w:after="240"/>
        <w:rPr>
          <w:b/>
          <w:i/>
          <w:sz w:val="24"/>
          <w:szCs w:val="24"/>
        </w:rPr>
      </w:pPr>
      <w:r w:rsidRPr="005F5021">
        <w:rPr>
          <w:b/>
          <w:i/>
          <w:sz w:val="24"/>
          <w:szCs w:val="24"/>
        </w:rPr>
        <w:t>Proposed Resolution:</w:t>
      </w: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756CA7" w:rsidRPr="00756CA7" w:rsidRDefault="00756CA7" w:rsidP="00475415">
      <w:pPr>
        <w:rPr>
          <w:rFonts w:eastAsiaTheme="minorEastAsia"/>
          <w:b/>
          <w:sz w:val="24"/>
          <w:szCs w:val="24"/>
          <w:lang w:eastAsia="zh-CN"/>
        </w:rPr>
      </w:pP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w:t>
      </w:r>
      <w:proofErr w:type="spellStart"/>
      <w:r w:rsidRPr="00280659">
        <w:rPr>
          <w:szCs w:val="22"/>
        </w:rPr>
        <w:t>BSSs</w:t>
      </w:r>
      <w:proofErr w:type="spellEnd"/>
      <w:r w:rsidRPr="00280659">
        <w:rPr>
          <w:szCs w:val="22"/>
        </w:rPr>
        <w:t xml:space="preserve">.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 xml:space="preserve">in terms of </w:t>
      </w:r>
      <w:proofErr w:type="spellStart"/>
      <w:r w:rsidR="00564BCE" w:rsidRPr="00A16927">
        <w:rPr>
          <w:szCs w:val="22"/>
          <w:lang w:eastAsia="zh-CN"/>
        </w:rPr>
        <w:t>TUs</w:t>
      </w:r>
      <w:proofErr w:type="spellEnd"/>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C31DDA">
        <w:rPr>
          <w:b/>
          <w:sz w:val="24"/>
          <w:szCs w:val="24"/>
          <w:u w:val="single"/>
        </w:rPr>
        <w:t>C</w:t>
      </w:r>
      <w:r w:rsidRPr="003E1D48">
        <w:rPr>
          <w:b/>
          <w:sz w:val="24"/>
          <w:szCs w:val="24"/>
          <w:u w:val="single"/>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 xml:space="preserve">AP cluster </w:t>
      </w:r>
      <w:r w:rsidRPr="00280659">
        <w:rPr>
          <w:szCs w:val="22"/>
          <w:u w:val="single"/>
          <w:lang w:eastAsia="zh-CN"/>
        </w:rPr>
        <w:t>on</w:t>
      </w:r>
      <w:r w:rsidR="00564BCE">
        <w:rPr>
          <w:szCs w:val="22"/>
          <w:u w:val="single"/>
          <w:lang w:eastAsia="zh-CN"/>
        </w:rPr>
        <w:t xml:space="preserve"> a</w:t>
      </w:r>
      <w:r w:rsidRPr="00280659">
        <w:rPr>
          <w:szCs w:val="22"/>
          <w:u w:val="single"/>
          <w:lang w:eastAsia="zh-CN"/>
        </w:rPr>
        <w:t xml:space="preserve"> 1.08 GHz channel </w:t>
      </w:r>
      <w:r w:rsidRPr="00280659">
        <w:rPr>
          <w:szCs w:val="22"/>
          <w:lang w:eastAsia="zh-CN"/>
        </w:rPr>
        <w:t xml:space="preserve">by becoming an </w:t>
      </w:r>
      <w:r w:rsidR="00FC58E7">
        <w:rPr>
          <w:szCs w:val="22"/>
          <w:lang w:eastAsia="zh-CN"/>
        </w:rPr>
        <w:t>S-PCP or S-AP</w:t>
      </w:r>
      <w:r w:rsidRPr="00280659">
        <w:rPr>
          <w:szCs w:val="22"/>
          <w:lang w:eastAsia="zh-CN"/>
        </w:rPr>
        <w:t xml:space="preserve">, subject to the absence of existing clusters </w:t>
      </w:r>
      <w:r w:rsidR="00981251">
        <w:rPr>
          <w:szCs w:val="22"/>
          <w:u w:val="single"/>
          <w:lang w:eastAsia="zh-CN"/>
        </w:rPr>
        <w:t>o</w:t>
      </w:r>
      <w:r w:rsidRPr="00280659">
        <w:rPr>
          <w:szCs w:val="22"/>
          <w:u w:val="single"/>
          <w:lang w:eastAsia="zh-CN"/>
        </w:rPr>
        <w:t xml:space="preserve">n </w:t>
      </w:r>
      <w:r w:rsidR="00E66393" w:rsidRPr="00280659">
        <w:rPr>
          <w:szCs w:val="22"/>
          <w:u w:val="single"/>
          <w:lang w:eastAsia="zh-CN"/>
        </w:rPr>
        <w:t>this 1.08 GHz</w:t>
      </w:r>
      <w:r w:rsidRPr="00280659">
        <w:rPr>
          <w:szCs w:val="22"/>
          <w:u w:val="single"/>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Channel Operating </w:t>
      </w:r>
      <w:r w:rsidR="00A735B9">
        <w:rPr>
          <w:szCs w:val="22"/>
          <w:lang w:eastAsia="zh-CN"/>
        </w:rPr>
        <w:t>sub</w:t>
      </w:r>
      <w:r w:rsidR="00595512" w:rsidRPr="00280659">
        <w:rPr>
          <w:szCs w:val="22"/>
          <w:lang w:eastAsia="zh-CN"/>
        </w:rPr>
        <w:t xml:space="preserve">field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the C</w:t>
      </w:r>
      <w:r w:rsidR="004C6EEA" w:rsidRPr="00C12F47">
        <w:rPr>
          <w:rFonts w:hint="eastAsia"/>
          <w:szCs w:val="22"/>
          <w:lang w:eastAsia="zh-CN"/>
        </w:rPr>
        <w:t xml:space="preserve">luster </w:t>
      </w:r>
      <w:r w:rsidR="00E0727B">
        <w:rPr>
          <w:rFonts w:eastAsiaTheme="minorEastAsia" w:hint="eastAsia"/>
          <w:szCs w:val="22"/>
          <w:lang w:eastAsia="zh-CN"/>
        </w:rPr>
        <w:t>C</w:t>
      </w:r>
      <w:r w:rsidR="004C6EEA" w:rsidRPr="00C12F47">
        <w:rPr>
          <w:rFonts w:hint="eastAsia"/>
          <w:szCs w:val="22"/>
          <w:lang w:eastAsia="zh-CN"/>
        </w:rPr>
        <w:t xml:space="preserve">ontrol field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corresponding 1.08 GHz channel </w:t>
      </w:r>
      <w:r w:rsidR="004C6EEA" w:rsidRPr="00C12F47">
        <w:rPr>
          <w:rFonts w:hint="eastAsia"/>
          <w:szCs w:val="22"/>
          <w:lang w:eastAsia="zh-CN"/>
        </w:rPr>
        <w:t>during each Beacon SP</w:t>
      </w:r>
      <w:r w:rsidR="00FF59FC" w:rsidRPr="00C12F47">
        <w:rPr>
          <w:rFonts w:hint="eastAsia"/>
          <w:szCs w:val="22"/>
          <w:lang w:eastAsia="zh-CN"/>
        </w:rPr>
        <w:t xml:space="preserve"> to </w:t>
      </w:r>
      <w:r w:rsidR="00FF59FC" w:rsidRPr="00C12F47">
        <w:rPr>
          <w:szCs w:val="22"/>
          <w:lang w:eastAsia="zh-CN"/>
        </w:rPr>
        <w:t>listen whether the Beacon SP is occupied by other member PCP</w:t>
      </w:r>
      <w:r w:rsidR="00DE63AF">
        <w:rPr>
          <w:rFonts w:eastAsiaTheme="minorEastAsia" w:hint="eastAsia"/>
          <w:szCs w:val="22"/>
          <w:lang w:eastAsia="zh-CN"/>
        </w:rPr>
        <w:t xml:space="preserve"> or </w:t>
      </w:r>
      <w:r w:rsidR="00FF59FC" w:rsidRPr="00C12F47">
        <w:rPr>
          <w:szCs w:val="22"/>
          <w:lang w:eastAsia="zh-CN"/>
        </w:rPr>
        <w:t>AP.</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lastRenderedPageBreak/>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w:t>
      </w:r>
      <w:proofErr w:type="spellStart"/>
      <w:r w:rsidR="00A66E8C">
        <w:rPr>
          <w:szCs w:val="22"/>
        </w:rPr>
        <w:t>QP</w:t>
      </w:r>
      <w:r w:rsidR="00E87C55">
        <w:rPr>
          <w:szCs w:val="22"/>
        </w:rPr>
        <w:t>s</w:t>
      </w:r>
      <w:proofErr w:type="spellEnd"/>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w:t>
      </w:r>
      <w:proofErr w:type="spellStart"/>
      <w:r w:rsidR="001E677B" w:rsidRPr="00280659">
        <w:rPr>
          <w:szCs w:val="22"/>
        </w:rPr>
        <w:t>SP</w:t>
      </w:r>
      <w:r w:rsidR="00E87C55">
        <w:rPr>
          <w:szCs w:val="22"/>
        </w:rPr>
        <w:t>s</w:t>
      </w:r>
      <w:proofErr w:type="spellEnd"/>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proofErr w:type="spellStart"/>
      <w:r w:rsidR="00640D85">
        <w:rPr>
          <w:rFonts w:eastAsiaTheme="minorEastAsia" w:hint="eastAsia"/>
          <w:szCs w:val="22"/>
          <w:lang w:eastAsia="zh-CN"/>
        </w:rPr>
        <w:t>AP</w:t>
      </w:r>
      <w:r w:rsidR="001E677B" w:rsidRPr="00280659">
        <w:rPr>
          <w:szCs w:val="22"/>
        </w:rPr>
        <w:t>s</w:t>
      </w:r>
      <w:proofErr w:type="spellEnd"/>
      <w:r w:rsidR="001E677B" w:rsidRPr="00280659">
        <w:rPr>
          <w:szCs w:val="22"/>
        </w:rPr>
        <w:t xml:space="preserve"> transmit</w:t>
      </w:r>
      <w:proofErr w:type="gramEnd"/>
      <w:r w:rsidR="001E677B" w:rsidRPr="00280659">
        <w:rPr>
          <w:szCs w:val="22"/>
        </w:rPr>
        <w:t xml:space="preserve"> DMG Beacon frames only during their own Beacon </w:t>
      </w:r>
      <w:proofErr w:type="spellStart"/>
      <w:r w:rsidR="001E677B" w:rsidRPr="00280659">
        <w:rPr>
          <w:szCs w:val="22"/>
        </w:rPr>
        <w:t>SPs</w:t>
      </w:r>
      <w:proofErr w:type="spellEnd"/>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77.9pt" o:ole="">
            <v:imagedata r:id="rId8" o:title=""/>
          </v:shape>
          <o:OLEObject Type="Embed" ProgID="Visio.Drawing.11" ShapeID="_x0000_i1025" DrawAspect="Content" ObjectID="_1464099717"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proofErr w:type="spellStart"/>
      <w:r w:rsidR="00640D85">
        <w:rPr>
          <w:rFonts w:eastAsiaTheme="minorEastAsia" w:hint="eastAsia"/>
          <w:szCs w:val="22"/>
          <w:lang w:eastAsia="zh-CN"/>
        </w:rPr>
        <w:t>AP</w:t>
      </w:r>
      <w:r w:rsidR="00071004" w:rsidRPr="00280659">
        <w:rPr>
          <w:szCs w:val="22"/>
        </w:rPr>
        <w:t>s</w:t>
      </w:r>
      <w:proofErr w:type="spellEnd"/>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w:t>
      </w:r>
      <w:proofErr w:type="spellStart"/>
      <w:r w:rsidR="00C82809">
        <w:rPr>
          <w:szCs w:val="22"/>
        </w:rPr>
        <w:t>QPs</w:t>
      </w:r>
      <w:proofErr w:type="spellEnd"/>
      <w:r w:rsidR="00C82809">
        <w:rPr>
          <w:szCs w:val="22"/>
        </w:rPr>
        <w:t xml:space="preserve">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 xml:space="preserve">hannel 2 and the Beacon </w:t>
      </w:r>
      <w:proofErr w:type="spellStart"/>
      <w:r w:rsidRPr="00280659">
        <w:rPr>
          <w:szCs w:val="22"/>
        </w:rPr>
        <w:t>SP</w:t>
      </w:r>
      <w:r w:rsidR="004B5D92" w:rsidRPr="00280659">
        <w:rPr>
          <w:szCs w:val="22"/>
        </w:rPr>
        <w:t>s</w:t>
      </w:r>
      <w:proofErr w:type="spellEnd"/>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proofErr w:type="spellStart"/>
      <w:r w:rsidR="00640D85">
        <w:rPr>
          <w:rFonts w:eastAsiaTheme="minorEastAsia" w:hint="eastAsia"/>
          <w:szCs w:val="22"/>
          <w:lang w:eastAsia="zh-CN"/>
        </w:rPr>
        <w:t>AP</w:t>
      </w:r>
      <w:r w:rsidRPr="00280659">
        <w:rPr>
          <w:szCs w:val="22"/>
        </w:rPr>
        <w:t>s</w:t>
      </w:r>
      <w:proofErr w:type="spellEnd"/>
      <w:r w:rsidRPr="00280659">
        <w:rPr>
          <w:szCs w:val="22"/>
        </w:rPr>
        <w:t xml:space="preserve"> transmit</w:t>
      </w:r>
      <w:proofErr w:type="gramEnd"/>
      <w:r w:rsidRPr="00280659">
        <w:rPr>
          <w:szCs w:val="22"/>
        </w:rPr>
        <w:t xml:space="preserve"> DMG Beacon frames only during their own Beacon </w:t>
      </w:r>
      <w:proofErr w:type="spellStart"/>
      <w:r w:rsidRPr="00280659">
        <w:rPr>
          <w:szCs w:val="22"/>
        </w:rPr>
        <w:t>SPs</w:t>
      </w:r>
      <w:proofErr w:type="spellEnd"/>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45pt;height:128.4pt" o:ole="">
            <v:imagedata r:id="rId10" o:title=""/>
          </v:shape>
          <o:OLEObject Type="Embed" ProgID="Visio.Drawing.11" ShapeID="_x0000_i1026" DrawAspect="Content" ObjectID="_1464099718"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PCPs/</w:t>
      </w:r>
      <w:proofErr w:type="spellStart"/>
      <w:r w:rsidR="006A1AF2" w:rsidRPr="00C31DDA">
        <w:rPr>
          <w:szCs w:val="22"/>
        </w:rPr>
        <w:t>APs</w:t>
      </w:r>
      <w:proofErr w:type="spellEnd"/>
      <w:r w:rsidR="006A1AF2" w:rsidRPr="00C31DDA">
        <w:rPr>
          <w:szCs w:val="22"/>
        </w:rPr>
        <w:t xml:space="preserve">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r w:rsidR="00FF1472">
        <w:rPr>
          <w:szCs w:val="22"/>
        </w:rPr>
        <w:t xml:space="preserve">Cluster Switch Announcement element </w:t>
      </w:r>
      <w:r w:rsidR="00C607C7">
        <w:rPr>
          <w:szCs w:val="22"/>
        </w:rPr>
        <w:t>of</w:t>
      </w:r>
      <w:r w:rsidR="00FF1472">
        <w:rPr>
          <w:szCs w:val="22"/>
        </w:rPr>
        <w:t xml:space="preserve"> a DMG Beacon frame</w:t>
      </w:r>
      <w:r w:rsidR="00C607C7">
        <w:rPr>
          <w:szCs w:val="22"/>
        </w:rPr>
        <w:t xml:space="preserve"> transmitted in its NP of the allocated QP on the 2.16 GHz common channel</w:t>
      </w:r>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interval length on 2.16 GHz channel</w:t>
      </w:r>
      <w:r w:rsidR="0058557B">
        <w:rPr>
          <w:szCs w:val="22"/>
        </w:rPr>
        <w:t xml:space="preserve"> in terms of </w:t>
      </w:r>
      <w:proofErr w:type="spellStart"/>
      <w:r w:rsidR="0058557B">
        <w:rPr>
          <w:szCs w:val="22"/>
        </w:rPr>
        <w:t>TUs</w:t>
      </w:r>
      <w:proofErr w:type="spellEnd"/>
      <w:r w:rsidR="00C221EC">
        <w:rPr>
          <w:szCs w:val="22"/>
        </w:rPr>
        <w:t xml:space="preserve">. </w:t>
      </w:r>
      <w:r w:rsidR="002431AE" w:rsidRPr="002431AE">
        <w:rPr>
          <w:szCs w:val="22"/>
        </w:rPr>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237BE4" w:rsidRPr="002431AE" w:rsidRDefault="00237BE4" w:rsidP="004C6EEA">
      <w:pPr>
        <w:jc w:val="both"/>
        <w:rPr>
          <w:rFonts w:eastAsiaTheme="minorEastAsia"/>
          <w:szCs w:val="22"/>
          <w:lang w:eastAsia="zh-CN"/>
        </w:rPr>
      </w:pPr>
    </w:p>
    <w:p w:rsidR="00CD2A76" w:rsidRPr="00F0288A" w:rsidRDefault="00CD2A76" w:rsidP="004C6EEA">
      <w:pPr>
        <w:jc w:val="both"/>
        <w:rPr>
          <w:szCs w:val="22"/>
        </w:rPr>
      </w:pPr>
      <w:r w:rsidRPr="00F0288A">
        <w:rPr>
          <w:szCs w:val="22"/>
        </w:rPr>
        <w:lastRenderedPageBreak/>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2, to make the ratio of 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65pt;height:108.55pt" o:ole="">
            <v:imagedata r:id="rId12" o:title=""/>
          </v:shape>
          <o:OLEObject Type="Embed" ProgID="Visio.Drawing.11" ShapeID="_x0000_i1027" DrawAspect="Content" ObjectID="_1464099719"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FF1472" w:rsidRDefault="00FF1472" w:rsidP="00CD2A76">
      <w:pPr>
        <w:rPr>
          <w:sz w:val="24"/>
          <w:szCs w:val="24"/>
        </w:rPr>
      </w:pPr>
    </w:p>
    <w:p w:rsidR="00FF1472" w:rsidRPr="00351170" w:rsidRDefault="00984946" w:rsidP="006E6089">
      <w:pPr>
        <w:jc w:val="both"/>
        <w:rPr>
          <w:szCs w:val="22"/>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in 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CD2A76" w:rsidRPr="00741B9E" w:rsidRDefault="00CD2A76" w:rsidP="00CD2A76">
      <w:pPr>
        <w:rPr>
          <w:rFonts w:eastAsiaTheme="minorEastAsia"/>
          <w:sz w:val="24"/>
          <w:szCs w:val="24"/>
          <w:lang w:eastAsia="zh-CN"/>
        </w:rPr>
      </w:pPr>
    </w:p>
    <w:p w:rsidR="000D0C48" w:rsidRDefault="009D0530" w:rsidP="00767837">
      <w:pPr>
        <w:jc w:val="both"/>
        <w:rPr>
          <w:rFonts w:eastAsiaTheme="minor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xml:space="preserve">, </w:t>
      </w:r>
      <w:proofErr w:type="spellStart"/>
      <w:r w:rsidR="00B05F69" w:rsidRPr="008D5F01">
        <w:rPr>
          <w:szCs w:val="22"/>
          <w:lang w:eastAsia="zh-CN"/>
        </w:rPr>
        <w:t>SP</w:t>
      </w:r>
      <w:r w:rsidR="00A46580">
        <w:rPr>
          <w:rFonts w:eastAsiaTheme="minorEastAsia" w:hint="eastAsia"/>
          <w:szCs w:val="22"/>
          <w:lang w:eastAsia="zh-CN"/>
        </w:rPr>
        <w:t>s</w:t>
      </w:r>
      <w:proofErr w:type="spellEnd"/>
      <w:r w:rsidR="00B05F69" w:rsidRPr="008D5F01">
        <w:rPr>
          <w:szCs w:val="22"/>
          <w:lang w:eastAsia="zh-CN"/>
        </w:rPr>
        <w:t xml:space="preserve"> or </w:t>
      </w:r>
      <w:proofErr w:type="spellStart"/>
      <w:r w:rsidR="00B05F69" w:rsidRPr="008D5F01">
        <w:rPr>
          <w:szCs w:val="22"/>
          <w:lang w:eastAsia="zh-CN"/>
        </w:rPr>
        <w:t>CBAP</w:t>
      </w:r>
      <w:r w:rsidR="00A46580">
        <w:rPr>
          <w:rFonts w:eastAsiaTheme="minorEastAsia" w:hint="eastAsia"/>
          <w:szCs w:val="22"/>
          <w:lang w:eastAsia="zh-CN"/>
        </w:rPr>
        <w:t>s</w:t>
      </w:r>
      <w:proofErr w:type="spellEnd"/>
      <w:r w:rsidR="00F16ADB" w:rsidRPr="008D5F01">
        <w:rPr>
          <w:szCs w:val="22"/>
          <w:lang w:eastAsia="zh-CN"/>
        </w:rPr>
        <w:t xml:space="preserve">. </w:t>
      </w:r>
    </w:p>
    <w:p w:rsidR="000D0C48" w:rsidRDefault="000D0C48" w:rsidP="00767837">
      <w:pPr>
        <w:jc w:val="both"/>
        <w:rPr>
          <w:rFonts w:eastAsiaTheme="minorEastAsia"/>
          <w:szCs w:val="22"/>
          <w:lang w:eastAsia="zh-CN"/>
        </w:rPr>
      </w:pPr>
    </w:p>
    <w:p w:rsidR="00C436D8" w:rsidRPr="008D5F01" w:rsidRDefault="00351170" w:rsidP="00767837">
      <w:pPr>
        <w:jc w:val="both"/>
        <w:rPr>
          <w:szCs w:val="22"/>
        </w:rPr>
      </w:pPr>
      <w:r w:rsidRPr="008D5F01">
        <w:rPr>
          <w:szCs w:val="22"/>
          <w:lang w:eastAsia="zh-CN"/>
        </w:rPr>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w:t>
      </w:r>
      <w:proofErr w:type="spellStart"/>
      <w:r w:rsidRPr="008D5F01">
        <w:rPr>
          <w:szCs w:val="22"/>
          <w:lang w:eastAsia="zh-CN"/>
        </w:rPr>
        <w:t>aProbe</w:t>
      </w:r>
      <w:proofErr w:type="spellEnd"/>
      <w:r w:rsidRPr="008D5F01">
        <w:rPr>
          <w:szCs w:val="22"/>
          <w:lang w:eastAsia="zh-CN"/>
        </w:rPr>
        <w:t xml:space="preserv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 xml:space="preserve">channel and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8811FF" w:rsidRDefault="008811FF" w:rsidP="00CD2A76">
      <w:pPr>
        <w:rPr>
          <w:szCs w:val="22"/>
          <w:lang w:eastAsia="zh-CN"/>
        </w:rPr>
      </w:pPr>
    </w:p>
    <w:p w:rsidR="008811FF" w:rsidRDefault="008811FF" w:rsidP="00CD2A76">
      <w:pPr>
        <w:rPr>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a Probe Response frame from a</w:t>
      </w:r>
      <w:r w:rsidR="00504E82">
        <w:rPr>
          <w:szCs w:val="22"/>
          <w:lang w:eastAsia="zh-CN"/>
        </w:rPr>
        <w:t>n</w:t>
      </w:r>
      <w:r>
        <w:rPr>
          <w:szCs w:val="22"/>
          <w:lang w:eastAsia="zh-CN"/>
        </w:rPr>
        <w:t xml:space="preserve"> </w:t>
      </w:r>
      <w:r w:rsidR="00FC58E7">
        <w:rPr>
          <w:szCs w:val="22"/>
          <w:lang w:eastAsia="zh-CN"/>
        </w:rPr>
        <w:t>S-PCP or S-AP</w:t>
      </w:r>
      <w:r>
        <w:rPr>
          <w:szCs w:val="22"/>
          <w:lang w:eastAsia="zh-CN"/>
        </w:rPr>
        <w:t>, it may try again in the following NP</w:t>
      </w:r>
      <w:r w:rsidR="009D1835">
        <w:rPr>
          <w:szCs w:val="22"/>
          <w:lang w:eastAsia="zh-CN"/>
        </w:rPr>
        <w:t>s</w:t>
      </w:r>
      <w:r>
        <w:rPr>
          <w:szCs w:val="22"/>
          <w:lang w:eastAsia="zh-CN"/>
        </w:rPr>
        <w:t xml:space="preserve">, </w:t>
      </w:r>
      <w:proofErr w:type="spellStart"/>
      <w:r>
        <w:rPr>
          <w:szCs w:val="22"/>
          <w:lang w:eastAsia="zh-CN"/>
        </w:rPr>
        <w:t>SPs</w:t>
      </w:r>
      <w:proofErr w:type="spellEnd"/>
      <w:r>
        <w:rPr>
          <w:szCs w:val="22"/>
          <w:lang w:eastAsia="zh-CN"/>
        </w:rPr>
        <w:t xml:space="preserve"> or </w:t>
      </w:r>
      <w:proofErr w:type="spellStart"/>
      <w:r>
        <w:rPr>
          <w:szCs w:val="22"/>
          <w:lang w:eastAsia="zh-CN"/>
        </w:rPr>
        <w:t>CBAPs</w:t>
      </w:r>
      <w:proofErr w:type="spellEnd"/>
      <w:r>
        <w:rPr>
          <w:szCs w:val="22"/>
          <w:lang w:eastAsia="zh-CN"/>
        </w:rPr>
        <w:t>.</w:t>
      </w:r>
    </w:p>
    <w:p w:rsidR="00841D69" w:rsidRDefault="008811FF" w:rsidP="00CD2A76">
      <w:pPr>
        <w:rPr>
          <w:sz w:val="24"/>
          <w:szCs w:val="24"/>
        </w:rPr>
      </w:pPr>
      <w:r>
        <w:rPr>
          <w:szCs w:val="22"/>
          <w:lang w:eastAsia="zh-CN"/>
        </w:rPr>
        <w:t xml:space="preserve"> </w:t>
      </w: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proofErr w:type="spellStart"/>
      <w:r w:rsidR="00F0288A">
        <w:rPr>
          <w:rFonts w:eastAsiaTheme="minorEastAsia" w:hint="eastAsia"/>
          <w:szCs w:val="22"/>
          <w:lang w:eastAsia="zh-CN"/>
        </w:rPr>
        <w:t>A</w:t>
      </w:r>
      <w:r>
        <w:rPr>
          <w:szCs w:val="22"/>
        </w:rPr>
        <w:t>Ps</w:t>
      </w:r>
      <w:proofErr w:type="spellEnd"/>
      <w:r>
        <w:rPr>
          <w:szCs w:val="22"/>
        </w:rPr>
        <w:t xml:space="preserve">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proofErr w:type="spellStart"/>
      <w:r w:rsidR="00F0288A">
        <w:rPr>
          <w:rFonts w:eastAsiaTheme="minorEastAsia" w:hint="eastAsia"/>
          <w:szCs w:val="22"/>
          <w:lang w:eastAsia="zh-CN"/>
        </w:rPr>
        <w:t>AP</w:t>
      </w:r>
      <w:r w:rsidR="00941B15">
        <w:rPr>
          <w:szCs w:val="22"/>
        </w:rPr>
        <w:t>s</w:t>
      </w:r>
      <w:proofErr w:type="spellEnd"/>
      <w:r w:rsidR="00941B15">
        <w:rPr>
          <w:szCs w:val="22"/>
        </w:rPr>
        <w:t xml:space="preserve">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741B9E" w:rsidRDefault="00841D69" w:rsidP="00CD2A76">
      <w:pPr>
        <w:rPr>
          <w:i/>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CA3809" w:rsidRPr="00CA3809" w:rsidRDefault="00951E2B" w:rsidP="00AB1A5A">
      <w:pPr>
        <w:jc w:val="both"/>
        <w:rPr>
          <w:szCs w:val="22"/>
        </w:rPr>
      </w:pPr>
      <w:r>
        <w:rPr>
          <w:szCs w:val="22"/>
        </w:rPr>
        <w:t>The</w:t>
      </w:r>
      <w:r w:rsidR="00A36639">
        <w:rPr>
          <w:szCs w:val="22"/>
        </w:rPr>
        <w:t xml:space="preserve"> </w:t>
      </w:r>
      <w:r w:rsidR="00FC58E7">
        <w:rPr>
          <w:szCs w:val="22"/>
        </w:rPr>
        <w:t>S-PCP or S-AP</w:t>
      </w:r>
      <w:r w:rsidR="00A36639">
        <w:rPr>
          <w:szCs w:val="22"/>
        </w:rPr>
        <w:t xml:space="preserve"> of a decentralized </w:t>
      </w:r>
      <w:r w:rsidR="00DE63AF">
        <w:rPr>
          <w:szCs w:val="22"/>
        </w:rPr>
        <w:t>PCP or AP</w:t>
      </w:r>
      <w:r w:rsidR="00A36639">
        <w:rPr>
          <w:szCs w:val="22"/>
        </w:rPr>
        <w:t xml:space="preserve"> cluster detects the presence of </w:t>
      </w:r>
      <w:r w:rsidR="001B459C">
        <w:rPr>
          <w:szCs w:val="22"/>
        </w:rPr>
        <w:t>the</w:t>
      </w:r>
      <w:r w:rsidR="00A36639">
        <w:rPr>
          <w:szCs w:val="22"/>
        </w:rPr>
        <w:t xml:space="preserve"> </w:t>
      </w:r>
      <w:r w:rsidR="00FC58E7">
        <w:rPr>
          <w:szCs w:val="22"/>
        </w:rPr>
        <w:t>S-PCP or S-AP</w:t>
      </w:r>
      <w:r w:rsidR="00A36639">
        <w:rPr>
          <w:szCs w:val="22"/>
        </w:rPr>
        <w:t xml:space="preserve"> of another decentralized </w:t>
      </w:r>
      <w:r w:rsidR="00DE63AF">
        <w:rPr>
          <w:szCs w:val="22"/>
        </w:rPr>
        <w:t>PCP or AP</w:t>
      </w:r>
      <w:r w:rsidR="00A36639">
        <w:rPr>
          <w:szCs w:val="22"/>
        </w:rPr>
        <w:t xml:space="preserve"> cluster</w:t>
      </w:r>
      <w:r w:rsidR="00222018">
        <w:rPr>
          <w:szCs w:val="22"/>
        </w:rPr>
        <w:t xml:space="preserve"> through receiving a DMG Beacon frame </w:t>
      </w:r>
      <w:r w:rsidR="00A36639">
        <w:rPr>
          <w:szCs w:val="22"/>
        </w:rPr>
        <w:t xml:space="preserve">on </w:t>
      </w:r>
      <w:r>
        <w:rPr>
          <w:szCs w:val="22"/>
        </w:rPr>
        <w:t xml:space="preserve">either </w:t>
      </w:r>
      <w:r w:rsidR="00B122C8">
        <w:rPr>
          <w:szCs w:val="22"/>
        </w:rPr>
        <w:t>a</w:t>
      </w:r>
      <w:r w:rsidR="00A36639">
        <w:rPr>
          <w:szCs w:val="22"/>
        </w:rPr>
        <w:t xml:space="preserve"> </w:t>
      </w:r>
      <w:r w:rsidR="00ED1A34">
        <w:rPr>
          <w:szCs w:val="22"/>
        </w:rPr>
        <w:t xml:space="preserve">2.16 GHz channel or a </w:t>
      </w:r>
      <w:r w:rsidR="00E002AC">
        <w:rPr>
          <w:szCs w:val="22"/>
        </w:rPr>
        <w:t xml:space="preserve">1.08 GHz </w:t>
      </w:r>
      <w:r w:rsidR="00A36639">
        <w:rPr>
          <w:szCs w:val="22"/>
        </w:rPr>
        <w:t>channel</w:t>
      </w:r>
      <w:r w:rsidR="00222018">
        <w:rPr>
          <w:szCs w:val="22"/>
        </w:rPr>
        <w:t xml:space="preserve"> </w:t>
      </w:r>
      <w:r w:rsidR="00ED1A34">
        <w:rPr>
          <w:szCs w:val="22"/>
        </w:rPr>
        <w:t>with</w:t>
      </w:r>
      <w:r w:rsidR="00ED1A34" w:rsidRPr="00CA3809">
        <w:rPr>
          <w:szCs w:val="22"/>
        </w:rPr>
        <w:t xml:space="preserve"> the DBC Present field </w:t>
      </w:r>
      <w:r w:rsidR="00ED1A34">
        <w:rPr>
          <w:szCs w:val="22"/>
        </w:rPr>
        <w:t xml:space="preserve">set to 1 </w:t>
      </w:r>
      <w:r w:rsidR="00222018">
        <w:rPr>
          <w:szCs w:val="22"/>
        </w:rPr>
        <w:t xml:space="preserve">or receiving a </w:t>
      </w:r>
      <w:r w:rsidR="000D0C48">
        <w:rPr>
          <w:rFonts w:eastAsiaTheme="minorEastAsia" w:hint="eastAsia"/>
          <w:szCs w:val="22"/>
          <w:lang w:eastAsia="zh-CN"/>
        </w:rPr>
        <w:t>Probe</w:t>
      </w:r>
      <w:r w:rsidR="00222018">
        <w:rPr>
          <w:szCs w:val="22"/>
        </w:rPr>
        <w:t xml:space="preserve"> Response </w:t>
      </w:r>
      <w:r w:rsidR="00F81DAD">
        <w:rPr>
          <w:szCs w:val="22"/>
        </w:rPr>
        <w:t>frame</w:t>
      </w:r>
      <w:r w:rsidR="000D0C48">
        <w:rPr>
          <w:rFonts w:eastAsiaTheme="minorEastAsia" w:hint="eastAsia"/>
          <w:szCs w:val="22"/>
          <w:lang w:eastAsia="zh-CN"/>
        </w:rPr>
        <w:t xml:space="preserve"> including the Extended Cluster Report element</w:t>
      </w:r>
      <w:r w:rsidR="00F81DAD">
        <w:rPr>
          <w:szCs w:val="22"/>
        </w:rPr>
        <w:t xml:space="preserve"> on a 2.16 GHz channel</w:t>
      </w:r>
      <w:r w:rsidR="00A36639">
        <w:rPr>
          <w:szCs w:val="22"/>
        </w:rPr>
        <w:t xml:space="preserve">, it should </w:t>
      </w:r>
      <w:r w:rsidR="00E002AC">
        <w:rPr>
          <w:szCs w:val="22"/>
        </w:rPr>
        <w:t xml:space="preserve">become a member </w:t>
      </w:r>
      <w:r w:rsidR="00FC58E7">
        <w:rPr>
          <w:szCs w:val="22"/>
        </w:rPr>
        <w:t>PCP or AP</w:t>
      </w:r>
      <w:r w:rsidR="00E002AC">
        <w:rPr>
          <w:szCs w:val="22"/>
        </w:rPr>
        <w:t xml:space="preserve"> of </w:t>
      </w:r>
      <w:r w:rsidR="00AB1A5A">
        <w:rPr>
          <w:szCs w:val="22"/>
        </w:rPr>
        <w:t>the other</w:t>
      </w:r>
      <w:r w:rsidR="00E002AC">
        <w:rPr>
          <w:szCs w:val="22"/>
        </w:rPr>
        <w:t xml:space="preserve"> cluster</w:t>
      </w:r>
      <w:r w:rsidR="00D44C6A">
        <w:rPr>
          <w:szCs w:val="22"/>
        </w:rPr>
        <w:t xml:space="preserve"> on the corresponding channel</w:t>
      </w:r>
      <w:r w:rsidR="00E002AC">
        <w:rPr>
          <w:szCs w:val="22"/>
        </w:rPr>
        <w:t xml:space="preserve"> </w:t>
      </w:r>
      <w:r w:rsidR="00AB1A5A">
        <w:rPr>
          <w:szCs w:val="22"/>
        </w:rPr>
        <w:t xml:space="preserve">according to </w:t>
      </w:r>
      <w:r w:rsidR="008D0D74">
        <w:rPr>
          <w:szCs w:val="22"/>
        </w:rPr>
        <w:t xml:space="preserve">the procedures described in </w:t>
      </w:r>
      <w:r w:rsidR="00AB1A5A">
        <w:rPr>
          <w:szCs w:val="22"/>
        </w:rPr>
        <w:t xml:space="preserve">9.34a.2 </w:t>
      </w:r>
      <w:r w:rsidR="00E002AC">
        <w:rPr>
          <w:szCs w:val="22"/>
        </w:rPr>
        <w:t xml:space="preserve">if </w:t>
      </w:r>
      <w:r w:rsidR="00AB1A5A">
        <w:rPr>
          <w:szCs w:val="22"/>
        </w:rPr>
        <w:t>the</w:t>
      </w:r>
      <w:r w:rsidR="00E002AC">
        <w:rPr>
          <w:szCs w:val="22"/>
        </w:rPr>
        <w:t xml:space="preserve"> </w:t>
      </w:r>
      <w:r w:rsidR="005379DC">
        <w:rPr>
          <w:szCs w:val="22"/>
        </w:rPr>
        <w:t>value of</w:t>
      </w:r>
      <w:r w:rsidR="00AB1A5A">
        <w:rPr>
          <w:szCs w:val="22"/>
        </w:rPr>
        <w:t xml:space="preserve"> its</w:t>
      </w:r>
      <w:r w:rsidR="005379DC">
        <w:rPr>
          <w:szCs w:val="22"/>
        </w:rPr>
        <w:t xml:space="preserve"> Channel Splitting subfield, Adjacent Channel Occupancy subfield</w:t>
      </w:r>
      <w:r w:rsidR="00877C75">
        <w:rPr>
          <w:szCs w:val="22"/>
        </w:rPr>
        <w:t>,</w:t>
      </w:r>
      <w:r w:rsidR="005379DC">
        <w:rPr>
          <w:szCs w:val="22"/>
        </w:rPr>
        <w:t xml:space="preserve"> Clustering </w:t>
      </w:r>
      <w:r w:rsidR="009617B7">
        <w:rPr>
          <w:szCs w:val="22"/>
        </w:rPr>
        <w:t>Status</w:t>
      </w:r>
      <w:r w:rsidR="005379DC">
        <w:rPr>
          <w:szCs w:val="22"/>
        </w:rPr>
        <w:t xml:space="preserve"> subfield and the Synchronizing </w:t>
      </w:r>
      <w:r w:rsidR="00DE63AF">
        <w:rPr>
          <w:szCs w:val="22"/>
        </w:rPr>
        <w:t>PCP or AP</w:t>
      </w:r>
      <w:r w:rsidR="005379DC">
        <w:rPr>
          <w:szCs w:val="22"/>
        </w:rPr>
        <w:t xml:space="preserve"> MAC Address subfield </w:t>
      </w:r>
      <w:r w:rsidR="009F4498">
        <w:rPr>
          <w:szCs w:val="22"/>
        </w:rPr>
        <w:t xml:space="preserve">in </w:t>
      </w:r>
      <w:r w:rsidR="00E002AC">
        <w:rPr>
          <w:szCs w:val="22"/>
        </w:rPr>
        <w:t xml:space="preserve">Dynamic Bandwidth Control element </w:t>
      </w:r>
      <w:r w:rsidR="00CA3809" w:rsidRPr="00CA3809">
        <w:rPr>
          <w:szCs w:val="22"/>
        </w:rPr>
        <w:t xml:space="preserve">is </w:t>
      </w:r>
      <w:r w:rsidR="00222018">
        <w:rPr>
          <w:szCs w:val="22"/>
        </w:rPr>
        <w:t>higher</w:t>
      </w:r>
      <w:r w:rsidR="00CA3809" w:rsidRPr="00CA3809">
        <w:rPr>
          <w:szCs w:val="22"/>
        </w:rPr>
        <w:t xml:space="preserve"> than that of </w:t>
      </w:r>
      <w:r w:rsidR="005379DC">
        <w:rPr>
          <w:szCs w:val="22"/>
        </w:rPr>
        <w:t xml:space="preserve">the other </w:t>
      </w:r>
      <w:r w:rsidR="00FC58E7">
        <w:rPr>
          <w:szCs w:val="22"/>
        </w:rPr>
        <w:t>S-PCP or S-AP</w:t>
      </w:r>
      <w:r w:rsidR="00CA3809" w:rsidRPr="00CA3809">
        <w:rPr>
          <w:szCs w:val="22"/>
        </w:rPr>
        <w:t>.</w:t>
      </w:r>
    </w:p>
    <w:p w:rsidR="00CA3809" w:rsidRPr="00CA3809"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FC58E7" w:rsidRDefault="00383F0E" w:rsidP="00FC58E7">
      <w:pPr>
        <w:jc w:val="both"/>
        <w:rPr>
          <w:rFonts w:eastAsiaTheme="minorEastAsia"/>
          <w:lang w:eastAsia="zh-CN"/>
        </w:rPr>
      </w:pPr>
      <w:r>
        <w:rPr>
          <w:szCs w:val="22"/>
        </w:rPr>
        <w:t>If</w:t>
      </w:r>
      <w:r w:rsidR="00524DFB" w:rsidRPr="00441B99">
        <w:rPr>
          <w:szCs w:val="22"/>
        </w:rPr>
        <w:t xml:space="preserve"> </w:t>
      </w:r>
      <w:r w:rsidR="001B459C">
        <w:rPr>
          <w:szCs w:val="22"/>
        </w:rPr>
        <w:t>the</w:t>
      </w:r>
      <w:r w:rsidR="00640891" w:rsidRPr="00441B99">
        <w:rPr>
          <w:szCs w:val="22"/>
        </w:rPr>
        <w:t xml:space="preserve"> S-</w:t>
      </w:r>
      <w:r w:rsidR="00337F4C">
        <w:rPr>
          <w:rFonts w:eastAsiaTheme="minorEastAsia" w:hint="eastAsia"/>
          <w:szCs w:val="22"/>
          <w:lang w:eastAsia="zh-CN"/>
        </w:rPr>
        <w:t>PCP</w:t>
      </w:r>
      <w:r w:rsidR="00640891" w:rsidRPr="00441B99">
        <w:rPr>
          <w:szCs w:val="22"/>
        </w:rPr>
        <w:t xml:space="preserve"> or S-AP operating on a 1.08 GHz channel detects the presence of </w:t>
      </w:r>
      <w:r w:rsidR="001B459C">
        <w:rPr>
          <w:szCs w:val="22"/>
        </w:rPr>
        <w:t>the</w:t>
      </w:r>
      <w:r w:rsidR="00640891" w:rsidRPr="00441B99">
        <w:rPr>
          <w:szCs w:val="22"/>
        </w:rPr>
        <w:t xml:space="preserve"> </w:t>
      </w:r>
      <w:r w:rsidR="00FC58E7">
        <w:rPr>
          <w:szCs w:val="22"/>
        </w:rPr>
        <w:t>S-PCP or S-AP</w:t>
      </w:r>
      <w:r w:rsidR="00640891" w:rsidRPr="00441B99">
        <w:rPr>
          <w:szCs w:val="22"/>
        </w:rPr>
        <w:t xml:space="preserve"> of another decentralized </w:t>
      </w:r>
      <w:r w:rsidR="00DE63AF">
        <w:rPr>
          <w:szCs w:val="22"/>
        </w:rPr>
        <w:t>PCP or AP</w:t>
      </w:r>
      <w:r w:rsidR="001B459C">
        <w:rPr>
          <w:szCs w:val="22"/>
        </w:rPr>
        <w:t xml:space="preserve"> cluster</w:t>
      </w:r>
      <w:r w:rsidR="00640891" w:rsidRPr="00441B99">
        <w:rPr>
          <w:szCs w:val="22"/>
        </w:rPr>
        <w:t xml:space="preserve"> </w:t>
      </w:r>
      <w:r w:rsidR="001B459C">
        <w:rPr>
          <w:szCs w:val="22"/>
        </w:rPr>
        <w:t xml:space="preserve">starting </w:t>
      </w:r>
      <w:r w:rsidR="00640891" w:rsidRPr="00441B99">
        <w:rPr>
          <w:szCs w:val="22"/>
        </w:rPr>
        <w:t xml:space="preserve">on the 2.16 GHz common channel and intends to become a </w:t>
      </w:r>
      <w:r w:rsidR="00640D85">
        <w:rPr>
          <w:szCs w:val="22"/>
        </w:rPr>
        <w:t>member PCP or member AP</w:t>
      </w:r>
      <w:r w:rsidR="00640891" w:rsidRPr="00441B99">
        <w:rPr>
          <w:szCs w:val="22"/>
        </w:rPr>
        <w:t xml:space="preserve"> of the other cluster, it may transmit DMG Beacon frame</w:t>
      </w:r>
      <w:r w:rsidR="00524DFB" w:rsidRPr="00441B99">
        <w:rPr>
          <w:szCs w:val="22"/>
        </w:rPr>
        <w:t xml:space="preserve"> containing the Cluster Switch Announcement element to its member </w:t>
      </w:r>
      <w:proofErr w:type="spellStart"/>
      <w:r w:rsidR="00524DFB" w:rsidRPr="00441B99">
        <w:rPr>
          <w:szCs w:val="22"/>
        </w:rPr>
        <w:t>APs</w:t>
      </w:r>
      <w:proofErr w:type="spellEnd"/>
      <w:r w:rsidR="00524DFB" w:rsidRPr="00441B99">
        <w:rPr>
          <w:szCs w:val="22"/>
        </w:rPr>
        <w:t xml:space="preserve"> or member PCP</w:t>
      </w:r>
      <w:r w:rsidR="00112BAD">
        <w:rPr>
          <w:szCs w:val="22"/>
        </w:rPr>
        <w:t>s</w:t>
      </w:r>
      <w:r w:rsidR="00524DFB" w:rsidRPr="00441B99">
        <w:rPr>
          <w:szCs w:val="22"/>
        </w:rPr>
        <w:t xml:space="preserve"> before it switches to the 2.16 GHz common channel.</w:t>
      </w:r>
      <w:r w:rsidR="00FC58E7">
        <w:rPr>
          <w:rFonts w:eastAsiaTheme="minorEastAsia" w:hint="eastAsia"/>
          <w:szCs w:val="22"/>
          <w:lang w:eastAsia="zh-CN"/>
        </w:rPr>
        <w:t xml:space="preserve"> After that, the S-PCP or S-AP may </w:t>
      </w:r>
      <w:r w:rsidR="00FC58E7">
        <w:rPr>
          <w:rFonts w:eastAsiaTheme="minorEastAsia" w:hint="eastAsia"/>
          <w:lang w:eastAsia="zh-CN"/>
        </w:rPr>
        <w:t>continue transmit</w:t>
      </w:r>
      <w:r w:rsidR="00FC58E7">
        <w:rPr>
          <w:rFonts w:eastAsiaTheme="minorEastAsia"/>
          <w:lang w:eastAsia="zh-CN"/>
        </w:rPr>
        <w:t>ting</w:t>
      </w:r>
      <w:r w:rsidR="00FC58E7">
        <w:rPr>
          <w:rFonts w:eastAsiaTheme="minorEastAsia" w:hint="eastAsia"/>
          <w:lang w:eastAsia="zh-CN"/>
        </w:rPr>
        <w:t xml:space="preserve"> DMG Beacon frames on the 1.08GHz channel within a time period of (</w:t>
      </w:r>
      <w:proofErr w:type="spellStart"/>
      <w:r w:rsidR="00FC58E7" w:rsidRPr="0046662C">
        <w:rPr>
          <w:rFonts w:eastAsiaTheme="minorEastAsia" w:hint="eastAsia"/>
          <w:lang w:eastAsia="zh-CN"/>
        </w:rPr>
        <w:t>aMinBTIPeriod</w:t>
      </w:r>
      <w:proofErr w:type="spellEnd"/>
      <w:r w:rsidR="00FC58E7">
        <w:rPr>
          <w:rFonts w:eastAsiaTheme="minorEastAsia" w:hint="eastAsia"/>
          <w:lang w:eastAsia="zh-CN"/>
        </w:rPr>
        <w:t xml:space="preserve"> + 2) </w:t>
      </w:r>
      <w:r w:rsidR="00FC58E7">
        <w:rPr>
          <w:rFonts w:ascii="TimesNewRoman" w:eastAsiaTheme="minorEastAsia" w:hAnsi="TimesNewRoman" w:cs="TimesNewRoman"/>
          <w:sz w:val="20"/>
          <w:lang w:val="en-US"/>
        </w:rPr>
        <w:t>×</w:t>
      </w:r>
      <w:r w:rsidR="00FC58E7" w:rsidRPr="0046662C">
        <w:rPr>
          <w:rFonts w:eastAsiaTheme="minorEastAsia" w:hint="eastAsia"/>
          <w:lang w:eastAsia="zh-CN"/>
        </w:rPr>
        <w:t xml:space="preserve"> </w:t>
      </w:r>
      <w:proofErr w:type="spellStart"/>
      <w:r w:rsidR="00FC58E7">
        <w:rPr>
          <w:rFonts w:eastAsiaTheme="minorEastAsia" w:hint="eastAsia"/>
          <w:lang w:eastAsia="zh-CN"/>
        </w:rPr>
        <w:t>aMaxBIDuration</w:t>
      </w:r>
      <w:proofErr w:type="spellEnd"/>
      <w:r w:rsidR="00FC58E7">
        <w:rPr>
          <w:rFonts w:eastAsiaTheme="minorEastAsia" w:hint="eastAsia"/>
          <w:lang w:eastAsia="zh-CN"/>
        </w:rPr>
        <w:t xml:space="preserve"> to maintain the time reference for the cluster. It shall monitor the 1.08GHz channel for DMG Beacon frames within the next </w:t>
      </w:r>
      <w:proofErr w:type="spellStart"/>
      <w:r w:rsidR="00FC58E7">
        <w:rPr>
          <w:rFonts w:eastAsiaTheme="minorEastAsia"/>
          <w:lang w:eastAsia="zh-CN"/>
        </w:rPr>
        <w:t>aMinChannelTime</w:t>
      </w:r>
      <w:proofErr w:type="spellEnd"/>
      <w:r w:rsidR="00FC58E7">
        <w:rPr>
          <w:rFonts w:eastAsiaTheme="minorEastAsia" w:hint="eastAsia"/>
          <w:lang w:eastAsia="zh-CN"/>
        </w:rPr>
        <w:t>.</w:t>
      </w:r>
    </w:p>
    <w:p w:rsidR="00FC58E7" w:rsidRDefault="00FC58E7" w:rsidP="00FC58E7">
      <w:pPr>
        <w:jc w:val="both"/>
        <w:rPr>
          <w:rFonts w:eastAsiaTheme="minorEastAsia"/>
          <w:lang w:eastAsia="zh-CN"/>
        </w:rPr>
      </w:pPr>
    </w:p>
    <w:p w:rsidR="00FC58E7" w:rsidRPr="00330BE1" w:rsidRDefault="00FC58E7" w:rsidP="00FC58E7">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cluster </w:t>
      </w:r>
      <w:r>
        <w:rPr>
          <w:rFonts w:eastAsiaTheme="minorEastAsia" w:hint="eastAsia"/>
          <w:lang w:eastAsia="zh-CN"/>
        </w:rPr>
        <w:t>on the 1.08GHz channel and cluster on the 2.16GHz common channel</w:t>
      </w:r>
      <w:r>
        <w:rPr>
          <w:rFonts w:eastAsiaTheme="minorEastAsia"/>
          <w:lang w:eastAsia="zh-CN"/>
        </w:rPr>
        <w:t>.</w:t>
      </w:r>
    </w:p>
    <w:p w:rsidR="00FC58E7" w:rsidRDefault="00FC58E7" w:rsidP="00FC58E7">
      <w:pPr>
        <w:jc w:val="both"/>
        <w:rPr>
          <w:rFonts w:eastAsiaTheme="minorEastAsia"/>
          <w:szCs w:val="22"/>
          <w:lang w:eastAsia="zh-CN"/>
        </w:rPr>
      </w:pPr>
    </w:p>
    <w:p w:rsidR="00FC58E7" w:rsidRPr="00B64E94" w:rsidRDefault="00FC58E7" w:rsidP="00FC58E7">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sidR="000D0C48">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sidR="000D0C48">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on this 2.16GHz channel following the procedure described in </w:t>
      </w:r>
      <w:r>
        <w:rPr>
          <w:szCs w:val="22"/>
        </w:rPr>
        <w:t>9.34.2</w:t>
      </w:r>
      <w:r>
        <w:rPr>
          <w:rFonts w:eastAsiaTheme="minorEastAsia" w:hint="eastAsia"/>
          <w:szCs w:val="22"/>
          <w:lang w:eastAsia="zh-CN"/>
        </w:rPr>
        <w:t>.1. If the PCP or AP can</w:t>
      </w:r>
      <w:r w:rsidR="00400594">
        <w:rPr>
          <w:rFonts w:eastAsiaTheme="minorEastAsia" w:hint="eastAsia"/>
          <w:szCs w:val="22"/>
          <w:lang w:eastAsia="zh-CN"/>
        </w:rPr>
        <w:t xml:space="preserve"> not</w:t>
      </w:r>
      <w:r>
        <w:rPr>
          <w:rFonts w:eastAsiaTheme="minorEastAsia" w:hint="eastAsia"/>
          <w:szCs w:val="22"/>
          <w:lang w:eastAsia="zh-CN"/>
        </w:rPr>
        <w:t xml:space="preserve"> detects the presence of the S-PCP or S-AP of another decentralized </w:t>
      </w:r>
      <w:r w:rsidR="00DE63AF">
        <w:rPr>
          <w:rFonts w:eastAsiaTheme="minorEastAsia" w:hint="eastAsia"/>
          <w:szCs w:val="22"/>
          <w:lang w:eastAsia="zh-CN"/>
        </w:rPr>
        <w:t>PCP or AP</w:t>
      </w:r>
      <w:r>
        <w:rPr>
          <w:rFonts w:eastAsiaTheme="minorEastAsia" w:hint="eastAsia"/>
          <w:szCs w:val="22"/>
          <w:lang w:eastAsia="zh-CN"/>
        </w:rPr>
        <w:t xml:space="preserve"> cluster on the 2.16GHz channel or</w:t>
      </w:r>
      <w:r w:rsidR="00400594">
        <w:rPr>
          <w:rFonts w:eastAsiaTheme="minorEastAsia" w:hint="eastAsia"/>
          <w:szCs w:val="22"/>
          <w:lang w:eastAsia="zh-CN"/>
        </w:rPr>
        <w:t xml:space="preserve"> can not</w:t>
      </w:r>
      <w:r>
        <w:rPr>
          <w:rFonts w:eastAsiaTheme="minorEastAsia" w:hint="eastAsia"/>
          <w:szCs w:val="22"/>
          <w:lang w:eastAsia="zh-CN"/>
        </w:rPr>
        <w:t xml:space="preserve"> discover an empty Beacon SP, it should switch </w:t>
      </w:r>
      <w:r>
        <w:rPr>
          <w:rFonts w:eastAsiaTheme="minorEastAsia" w:hint="eastAsia"/>
          <w:szCs w:val="22"/>
          <w:lang w:eastAsia="zh-CN"/>
        </w:rPr>
        <w:lastRenderedPageBreak/>
        <w:t xml:space="preserve">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640891" w:rsidRPr="00FC58E7" w:rsidRDefault="00640891" w:rsidP="00762BC8">
      <w:pPr>
        <w:jc w:val="both"/>
        <w:rPr>
          <w:rFonts w:eastAsiaTheme="minorEastAsia"/>
          <w:szCs w:val="22"/>
          <w:lang w:eastAsia="zh-CN"/>
        </w:rPr>
      </w:pPr>
    </w:p>
    <w:p w:rsidR="00FC58E7" w:rsidRPr="008D48D8" w:rsidRDefault="00FC58E7" w:rsidP="00FC58E7">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8E7" w:rsidRDefault="00FC58E7" w:rsidP="00FC58E7">
      <w:pPr>
        <w:rPr>
          <w:rFonts w:eastAsiaTheme="minorEastAsia"/>
          <w:b/>
          <w:lang w:eastAsia="zh-CN"/>
        </w:rPr>
      </w:pPr>
    </w:p>
    <w:p w:rsidR="00FC58E7" w:rsidRDefault="00FC58E7" w:rsidP="00547922">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1.08 GHz decentralized cluster 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2.16 GHz decentralized cluster 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8E7"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lang w:eastAsia="zh-CN"/>
        </w:rPr>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w:t>
      </w:r>
      <w:proofErr w:type="spellStart"/>
      <w:r>
        <w:rPr>
          <w:rFonts w:eastAsiaTheme="minorEastAsia"/>
          <w:lang w:eastAsia="zh-CN"/>
        </w:rPr>
        <w:t>SPs</w:t>
      </w:r>
      <w:proofErr w:type="spellEnd"/>
      <w:r>
        <w:rPr>
          <w:rFonts w:eastAsiaTheme="minorEastAsia"/>
          <w:lang w:eastAsia="zh-CN"/>
        </w:rPr>
        <w:t xml:space="preserve"> or </w:t>
      </w:r>
      <w:proofErr w:type="spellStart"/>
      <w:r>
        <w:rPr>
          <w:rFonts w:eastAsiaTheme="minorEastAsia"/>
          <w:lang w:eastAsia="zh-CN"/>
        </w:rPr>
        <w:t>SPs</w:t>
      </w:r>
      <w:proofErr w:type="spellEnd"/>
      <w:r>
        <w:rPr>
          <w:rFonts w:eastAsiaTheme="minorEastAsia"/>
          <w:lang w:eastAsia="zh-CN"/>
        </w:rPr>
        <w:t>)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2.16GHz Beacon SP and transmit or receive DMG Beacon frame</w:t>
      </w:r>
      <w:r>
        <w:rPr>
          <w:rFonts w:eastAsiaTheme="minorEastAsia" w:hint="eastAsia"/>
          <w:lang w:eastAsia="zh-CN"/>
        </w:rPr>
        <w:t>s</w:t>
      </w:r>
      <w:r>
        <w:rPr>
          <w:rFonts w:eastAsiaTheme="minorEastAsia"/>
          <w:lang w:eastAsia="zh-CN"/>
        </w:rPr>
        <w:t xml:space="preserve">. </w:t>
      </w:r>
    </w:p>
    <w:p w:rsidR="00FC58E7" w:rsidRPr="00E31332"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 2.16GHz cluster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2 indicating Beacon SP</w:t>
      </w:r>
      <w:r>
        <w:rPr>
          <w:rFonts w:eastAsiaTheme="minorEastAsia"/>
          <w:vertAlign w:val="subscript"/>
          <w:lang w:eastAsia="zh-CN"/>
        </w:rPr>
        <w:t>1</w:t>
      </w:r>
      <w:r>
        <w:rPr>
          <w:rFonts w:eastAsiaTheme="minorEastAsia"/>
          <w:lang w:eastAsia="zh-CN"/>
        </w:rPr>
        <w:t xml:space="preserve"> of the 1.08GHz cluster. In addition, it may schedule more </w:t>
      </w:r>
      <w:proofErr w:type="spellStart"/>
      <w:r>
        <w:rPr>
          <w:rFonts w:eastAsiaTheme="minorEastAsia"/>
          <w:lang w:eastAsia="zh-CN"/>
        </w:rPr>
        <w:t>SPs</w:t>
      </w:r>
      <w:proofErr w:type="spellEnd"/>
      <w:r>
        <w:rPr>
          <w:rFonts w:eastAsiaTheme="minorEastAsia"/>
          <w:lang w:eastAsia="zh-CN"/>
        </w:rPr>
        <w:t xml:space="preserve"> indicating other nonempty Beacon </w:t>
      </w:r>
      <w:proofErr w:type="spellStart"/>
      <w:r>
        <w:rPr>
          <w:rFonts w:eastAsiaTheme="minorEastAsia"/>
          <w:lang w:eastAsia="zh-CN"/>
        </w:rPr>
        <w:t>SPs</w:t>
      </w:r>
      <w:proofErr w:type="spellEnd"/>
      <w:r>
        <w:rPr>
          <w:rFonts w:eastAsiaTheme="minorEastAsia"/>
          <w:lang w:eastAsia="zh-CN"/>
        </w:rPr>
        <w:t xml:space="preserve"> of the 1.08GHz cluster.</w:t>
      </w:r>
    </w:p>
    <w:p w:rsidR="00FC58E7"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lang w:eastAsia="zh-CN"/>
        </w:rPr>
        <w:t xml:space="preserve">As being an S-PCP or S-AP of the 1.08GHz decentralized cluster,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2.16GHz cluster. In addition, it should schedule multiple </w:t>
      </w:r>
      <w:proofErr w:type="spellStart"/>
      <w:r>
        <w:rPr>
          <w:rFonts w:eastAsiaTheme="minorEastAsia"/>
          <w:lang w:eastAsia="zh-CN"/>
        </w:rPr>
        <w:t>SPs</w:t>
      </w:r>
      <w:proofErr w:type="spellEnd"/>
      <w:r>
        <w:rPr>
          <w:rFonts w:eastAsiaTheme="minorEastAsia"/>
          <w:lang w:eastAsia="zh-CN"/>
        </w:rPr>
        <w:t xml:space="preserve"> within the 1.08GHz cluster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2.16GHz cluster.</w:t>
      </w:r>
    </w:p>
    <w:p w:rsidR="00FC58E7" w:rsidRDefault="00FC58E7" w:rsidP="00FC58E7">
      <w:pPr>
        <w:rPr>
          <w:rFonts w:eastAsiaTheme="minorEastAsia"/>
          <w:lang w:eastAsia="zh-CN"/>
        </w:rPr>
      </w:pPr>
    </w:p>
    <w:p w:rsidR="00CD2A76" w:rsidRPr="00741B9E" w:rsidRDefault="00FC58E7" w:rsidP="00CD2A76">
      <w:pPr>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of a cluster starting on a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0" w:name="OLE_LINK18"/>
      <w:bookmarkStart w:id="1" w:name="OLE_LINK17"/>
      <w:r>
        <w:rPr>
          <w:rFonts w:eastAsiaTheme="minorEastAsia"/>
          <w:lang w:eastAsia="zh-CN"/>
        </w:rPr>
        <w:t>Allocation field with the allocation type subfield set to 0 and the source and destination AID subfields set to 255</w:t>
      </w:r>
      <w:bookmarkEnd w:id="0"/>
      <w:bookmarkEnd w:id="1"/>
      <w:r>
        <w:rPr>
          <w:rFonts w:eastAsiaTheme="minorEastAsia"/>
          <w:lang w:eastAsia="zh-CN"/>
        </w:rPr>
        <w:t xml:space="preserve">, it may switch to the 2.16 GHz channel according to the schedule information </w:t>
      </w:r>
      <w:r>
        <w:rPr>
          <w:rFonts w:eastAsiaTheme="minorEastAsia" w:hint="eastAsia"/>
          <w:lang w:eastAsia="zh-CN"/>
        </w:rPr>
        <w:t>in an</w:t>
      </w:r>
      <w:bookmarkStart w:id="2" w:name="_GoBack"/>
      <w:bookmarkEnd w:id="2"/>
      <w:r>
        <w:rPr>
          <w:rFonts w:eastAsiaTheme="minorEastAsia"/>
          <w:lang w:eastAsia="zh-CN"/>
        </w:rPr>
        <w:t xml:space="preserve"> attempt to receive</w:t>
      </w:r>
      <w:r w:rsidR="00400594">
        <w:rPr>
          <w:rFonts w:eastAsiaTheme="minorEastAsia" w:hint="eastAsia"/>
          <w:lang w:eastAsia="zh-CN"/>
        </w:rPr>
        <w:t xml:space="preserve"> a</w:t>
      </w:r>
      <w:r>
        <w:rPr>
          <w:rFonts w:eastAsiaTheme="minorEastAsia"/>
          <w:lang w:eastAsia="zh-CN"/>
        </w:rPr>
        <w:t xml:space="preserve"> DMG Beacon frame. </w:t>
      </w:r>
    </w:p>
    <w:p w:rsidR="008D48D8" w:rsidRDefault="008D48D8" w:rsidP="00CD2A76">
      <w:pPr>
        <w:rPr>
          <w:rFonts w:eastAsiaTheme="minorEastAsia" w:hint="eastAsia"/>
          <w:b/>
          <w:sz w:val="24"/>
          <w:szCs w:val="24"/>
          <w:lang w:eastAsia="zh-CN"/>
        </w:rPr>
      </w:pPr>
    </w:p>
    <w:p w:rsidR="00CD2A76" w:rsidRPr="00741B9E" w:rsidRDefault="00CD2A76" w:rsidP="00CD2A76">
      <w:pPr>
        <w:rPr>
          <w:sz w:val="24"/>
          <w:szCs w:val="24"/>
        </w:rPr>
      </w:pPr>
      <w:proofErr w:type="gramStart"/>
      <w:r w:rsidRPr="00741B9E">
        <w:rPr>
          <w:b/>
          <w:sz w:val="24"/>
          <w:szCs w:val="24"/>
        </w:rPr>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proofErr w:type="spellStart"/>
      <w:r w:rsidR="009B7223" w:rsidRPr="00441B99">
        <w:rPr>
          <w:szCs w:val="22"/>
        </w:rPr>
        <w:t>STA</w:t>
      </w:r>
      <w:r w:rsidR="00362857">
        <w:rPr>
          <w:szCs w:val="22"/>
        </w:rPr>
        <w:t>s</w:t>
      </w:r>
      <w:proofErr w:type="spellEnd"/>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schedule </w:t>
      </w:r>
      <w:proofErr w:type="spellStart"/>
      <w:r w:rsidR="00B44C3F">
        <w:rPr>
          <w:szCs w:val="22"/>
        </w:rPr>
        <w:t>SPs</w:t>
      </w:r>
      <w:proofErr w:type="spellEnd"/>
      <w:r w:rsidR="00B44C3F">
        <w:rPr>
          <w:szCs w:val="22"/>
        </w:rPr>
        <w:t xml:space="preserve"> and </w:t>
      </w:r>
      <w:proofErr w:type="spellStart"/>
      <w:r w:rsidR="00B44C3F">
        <w:rPr>
          <w:szCs w:val="22"/>
        </w:rPr>
        <w:t>CBAPs</w:t>
      </w:r>
      <w:proofErr w:type="spellEnd"/>
      <w:r w:rsidR="00B44C3F">
        <w:rPr>
          <w:szCs w:val="22"/>
        </w:rPr>
        <w:t xml:space="preserve">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w:t>
      </w:r>
      <w:r w:rsidR="00B44C3F">
        <w:rPr>
          <w:szCs w:val="22"/>
        </w:rPr>
        <w:lastRenderedPageBreak/>
        <w:t xml:space="preserve">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w:t>
      </w:r>
      <w:proofErr w:type="spellStart"/>
      <w:r w:rsidR="00694497" w:rsidRPr="00694497">
        <w:rPr>
          <w:szCs w:val="22"/>
        </w:rPr>
        <w:t>SPs</w:t>
      </w:r>
      <w:proofErr w:type="spellEnd"/>
      <w:r w:rsidR="00694497" w:rsidRPr="00694497">
        <w:rPr>
          <w:szCs w:val="22"/>
        </w:rPr>
        <w:t xml:space="preserve">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can reserve one or more </w:t>
      </w:r>
      <w:proofErr w:type="spellStart"/>
      <w:r w:rsidR="001F6C0C" w:rsidRPr="001F6C0C">
        <w:rPr>
          <w:szCs w:val="22"/>
        </w:rPr>
        <w:t>SPs</w:t>
      </w:r>
      <w:proofErr w:type="spellEnd"/>
      <w:r w:rsidR="001F6C0C" w:rsidRPr="001F6C0C">
        <w:rPr>
          <w:szCs w:val="22"/>
        </w:rPr>
        <w:t xml:space="preserve">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proofErr w:type="spellStart"/>
      <w:r w:rsidR="005743AA">
        <w:rPr>
          <w:rFonts w:eastAsiaTheme="minorEastAsia" w:hint="eastAsia"/>
          <w:szCs w:val="22"/>
          <w:lang w:eastAsia="zh-CN"/>
        </w:rPr>
        <w:t>A</w:t>
      </w:r>
      <w:r w:rsidRPr="00441B99">
        <w:rPr>
          <w:szCs w:val="22"/>
        </w:rPr>
        <w:t>P</w:t>
      </w:r>
      <w:r>
        <w:rPr>
          <w:szCs w:val="22"/>
        </w:rPr>
        <w:t>s</w:t>
      </w:r>
      <w:proofErr w:type="spellEnd"/>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Upon receiving a Cluster Report 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Pr="00633D5A" w:rsidRDefault="00633D5A" w:rsidP="00633D5A">
      <w:pPr>
        <w:jc w:val="both"/>
        <w:rPr>
          <w:szCs w:val="22"/>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w:t>
      </w:r>
      <w:proofErr w:type="spellStart"/>
      <w:r w:rsidRPr="00365415">
        <w:rPr>
          <w:szCs w:val="22"/>
        </w:rPr>
        <w:t>SPs</w:t>
      </w:r>
      <w:proofErr w:type="spellEnd"/>
      <w:r w:rsidRPr="00365415">
        <w:rPr>
          <w:szCs w:val="22"/>
        </w:rPr>
        <w:t xml:space="preserve"> </w:t>
      </w:r>
      <w:r w:rsidR="00365415">
        <w:rPr>
          <w:rFonts w:eastAsiaTheme="minorEastAsia" w:hint="eastAsia"/>
          <w:szCs w:val="22"/>
          <w:lang w:eastAsia="zh-CN"/>
        </w:rPr>
        <w:t xml:space="preserve">that are </w:t>
      </w:r>
      <w:r w:rsidRPr="00365415">
        <w:rPr>
          <w:szCs w:val="22"/>
        </w:rPr>
        <w:t xml:space="preserve">scheduled 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DMG Beacon and 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lastRenderedPageBreak/>
        <w:t xml:space="preserve">The SP Offset field is set to the offset of the start of the first SP from the frame that contains this element, expressed in </w:t>
      </w:r>
      <w:proofErr w:type="spellStart"/>
      <w:r w:rsidRPr="00365415">
        <w:rPr>
          <w:szCs w:val="22"/>
        </w:rPr>
        <w:t>TUs</w:t>
      </w:r>
      <w:proofErr w:type="spellEnd"/>
      <w:r w:rsidRPr="00365415">
        <w:rPr>
          <w:szCs w:val="22"/>
        </w:rPr>
        <w:t>.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interval field is set to the spacing between the start of two consecutive SP intervals,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Duration field is set to duration of a single SP,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w:t>
      </w:r>
      <w:proofErr w:type="spellStart"/>
      <w:r w:rsidRPr="00365415">
        <w:rPr>
          <w:szCs w:val="22"/>
        </w:rPr>
        <w:t>SPs</w:t>
      </w:r>
      <w:proofErr w:type="spellEnd"/>
      <w:r w:rsidRPr="00365415">
        <w:rPr>
          <w:szCs w:val="22"/>
        </w:rPr>
        <w:t>.</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CD2A76" w:rsidP="005743AA">
      <w:pPr>
        <w:jc w:val="both"/>
        <w:rPr>
          <w:szCs w:val="22"/>
        </w:rPr>
      </w:pPr>
      <w:r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Pr="00365415">
        <w:rPr>
          <w:szCs w:val="22"/>
        </w:rPr>
        <w:t xml:space="preserve"> by the S-PCP/S-AP of a CDMG </w:t>
      </w:r>
      <w:r w:rsidR="005743AA" w:rsidRPr="00365415">
        <w:rPr>
          <w:szCs w:val="22"/>
        </w:rPr>
        <w:t>PCP or AP</w:t>
      </w:r>
      <w:r w:rsidRPr="00365415">
        <w:rPr>
          <w:szCs w:val="22"/>
        </w:rPr>
        <w:t xml:space="preserve"> cluster. 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Clustering Control field is defined in 8.3.4.1 and contains the Clustering Control field in the last transmitted DMG Beacon.</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 xml:space="preserve"> should also transmit the Cluster Switch Announcement element to its peer CDMG </w:t>
      </w:r>
      <w:r w:rsidR="005743AA" w:rsidRPr="00365415">
        <w:rPr>
          <w:szCs w:val="22"/>
        </w:rPr>
        <w:t>PCP or AP</w:t>
      </w:r>
      <w:r w:rsidR="00CD2A76" w:rsidRPr="00365415">
        <w:rPr>
          <w:szCs w:val="22"/>
        </w:rPr>
        <w:t xml:space="preserve"> before joining a cluster. The format of the Cluster Switch Announcement element is shown in Figure 8-401br. The Cluster Switch Announcement element can be included in the DMG Beacon frame, thus can be received by other membe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w:t>
      </w:r>
      <w:r w:rsidR="007432E3" w:rsidRPr="007432E3">
        <w:rPr>
          <w:szCs w:val="22"/>
        </w:rPr>
        <w:t xml:space="preserve"> </w:t>
      </w:r>
    </w:p>
    <w:p w:rsidR="00CD2A76" w:rsidRPr="00365415" w:rsidRDefault="00CD2A76" w:rsidP="005743AA">
      <w:pPr>
        <w:jc w:val="both"/>
        <w:rPr>
          <w:szCs w:val="22"/>
        </w:rPr>
      </w:pPr>
    </w:p>
    <w:p w:rsidR="00CD2A76" w:rsidRPr="00365415" w:rsidRDefault="00CD2A76" w:rsidP="005743AA">
      <w:pPr>
        <w:jc w:val="both"/>
        <w:rPr>
          <w:szCs w:val="22"/>
        </w:rPr>
      </w:pPr>
    </w:p>
    <w:tbl>
      <w:tblPr>
        <w:tblW w:w="4776" w:type="pct"/>
        <w:tblCellMar>
          <w:left w:w="0" w:type="dxa"/>
          <w:right w:w="0" w:type="dxa"/>
        </w:tblCellMar>
        <w:tblLook w:val="04A0"/>
      </w:tblPr>
      <w:tblGrid>
        <w:gridCol w:w="882"/>
        <w:gridCol w:w="1344"/>
        <w:gridCol w:w="754"/>
        <w:gridCol w:w="1714"/>
        <w:gridCol w:w="2087"/>
        <w:gridCol w:w="2435"/>
      </w:tblGrid>
      <w:tr w:rsidR="00CD2A76" w:rsidRPr="00365415" w:rsidTr="00CD2A76">
        <w:tc>
          <w:tcPr>
            <w:tcW w:w="479"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p>
        </w:tc>
        <w:tc>
          <w:tcPr>
            <w:tcW w:w="7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Element ID</w:t>
            </w:r>
          </w:p>
        </w:tc>
        <w:tc>
          <w:tcPr>
            <w:tcW w:w="40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CD2A76" w:rsidRPr="00365415" w:rsidRDefault="00CD2A76" w:rsidP="00910877">
            <w:pPr>
              <w:jc w:val="center"/>
              <w:rPr>
                <w:szCs w:val="22"/>
              </w:rPr>
            </w:pPr>
            <w:r w:rsidRPr="00365415">
              <w:rPr>
                <w:szCs w:val="22"/>
              </w:rPr>
              <w:t>Length</w:t>
            </w:r>
          </w:p>
        </w:tc>
        <w:tc>
          <w:tcPr>
            <w:tcW w:w="9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New Channel Number</w:t>
            </w:r>
          </w:p>
        </w:tc>
        <w:tc>
          <w:tcPr>
            <w:tcW w:w="113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ference Timestamp</w:t>
            </w:r>
          </w:p>
        </w:tc>
        <w:tc>
          <w:tcPr>
            <w:tcW w:w="13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ported Clustering Control</w:t>
            </w:r>
          </w:p>
        </w:tc>
      </w:tr>
      <w:tr w:rsidR="00CD2A76" w:rsidRPr="00365415" w:rsidTr="00CD2A76">
        <w:trPr>
          <w:trHeight w:val="227"/>
        </w:trPr>
        <w:tc>
          <w:tcPr>
            <w:tcW w:w="479"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r w:rsidRPr="00365415">
              <w:rPr>
                <w:szCs w:val="22"/>
              </w:rPr>
              <w:t xml:space="preserve">Octets </w:t>
            </w:r>
          </w:p>
        </w:tc>
        <w:tc>
          <w:tcPr>
            <w:tcW w:w="729"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40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1</w:t>
            </w:r>
          </w:p>
        </w:tc>
        <w:tc>
          <w:tcPr>
            <w:tcW w:w="9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1132"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4</w:t>
            </w:r>
          </w:p>
        </w:tc>
        <w:tc>
          <w:tcPr>
            <w:tcW w:w="132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8</w:t>
            </w:r>
          </w:p>
        </w:tc>
      </w:tr>
    </w:tbl>
    <w:p w:rsidR="00CD2A76" w:rsidRPr="00365415" w:rsidRDefault="00CD2A76" w:rsidP="005743AA">
      <w:pPr>
        <w:jc w:val="both"/>
        <w:rPr>
          <w:szCs w:val="22"/>
        </w:rPr>
      </w:pPr>
    </w:p>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3.</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ference Timestamp field contains the lower 4 octets of the TSF timer value sampled at the instant that the MAC received the DMG Beacon frame.</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Reported Cluster Control field contains the Cluster Control field included in the received DMG Beacon frame of the S-PCP</w:t>
      </w:r>
      <w:r w:rsidR="00BC34B1">
        <w:rPr>
          <w:rFonts w:eastAsiaTheme="minorEastAsia" w:hint="eastAsia"/>
          <w:szCs w:val="22"/>
          <w:lang w:eastAsia="zh-CN"/>
        </w:rPr>
        <w:t xml:space="preserve"> or </w:t>
      </w:r>
      <w:r w:rsidRPr="00365415">
        <w:rPr>
          <w:szCs w:val="22"/>
        </w:rPr>
        <w:t>S-AP.</w:t>
      </w:r>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Cluster Control field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Pr="00365415" w:rsidRDefault="00CD2A76" w:rsidP="00CD2A76">
      <w:pPr>
        <w:rPr>
          <w:i/>
          <w:iCs/>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lastRenderedPageBreak/>
        <w:t>Insert the new row into the table before the Last–l row:</w:t>
      </w:r>
    </w:p>
    <w:p w:rsidR="00CD2A76" w:rsidRPr="00365415" w:rsidRDefault="00CD2A76" w:rsidP="00837F6C">
      <w:pPr>
        <w:jc w:val="center"/>
        <w:rPr>
          <w:b/>
          <w:szCs w:val="22"/>
        </w:rPr>
      </w:pPr>
      <w:bookmarkStart w:id="3" w:name="_Toc326085020"/>
      <w:r w:rsidRPr="00365415">
        <w:rPr>
          <w:b/>
          <w:szCs w:val="22"/>
        </w:rPr>
        <w:t>Table 8-26 – Probe Request frame body</w:t>
      </w:r>
      <w:bookmarkEnd w:id="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72"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4" w:name="_Toc326085021"/>
      <w:r w:rsidRPr="00365415">
        <w:rPr>
          <w:b/>
          <w:szCs w:val="22"/>
        </w:rPr>
        <w:t>Table 8-27 – Probe Response frame body</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The Extended Supported Rates element is present if there are more than eight supported rates, and it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5" w:name="_Ref218332986"/>
      <w:bookmarkStart w:id="6" w:name="_Toc225065769"/>
      <w:bookmarkStart w:id="7" w:name="_Toc250654408"/>
      <w:bookmarkStart w:id="8" w:name="_Toc326085028"/>
      <w:r w:rsidRPr="00365415">
        <w:rPr>
          <w:b/>
          <w:szCs w:val="22"/>
        </w:rPr>
        <w:t xml:space="preserve">Table </w:t>
      </w:r>
      <w:bookmarkEnd w:id="5"/>
      <w:r w:rsidRPr="00365415">
        <w:rPr>
          <w:b/>
          <w:szCs w:val="22"/>
        </w:rPr>
        <w:t>8-54 – Element IDs</w:t>
      </w:r>
      <w:bookmarkEnd w:id="6"/>
      <w:bookmarkEnd w:id="7"/>
      <w:bookmarkEnd w:id="8"/>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TSPEC (see </w:t>
            </w:r>
            <w:fldSimple w:instr=" REF _Ref315353911 \r \h  \* MERGEFORMAT ">
              <w:r w:rsidRPr="00365415">
                <w:rPr>
                  <w:szCs w:val="22"/>
                </w:rPr>
                <w:t>8.4.2.32</w:t>
              </w:r>
            </w:fldSimple>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Non-transmitted BSSID Capability (see </w:t>
            </w:r>
            <w:fldSimple w:instr=" REF _Ref288547865 \r \h  \* MERGEFORMAT ">
              <w:r w:rsidRPr="00365415">
                <w:rPr>
                  <w:szCs w:val="22"/>
                </w:rPr>
                <w:t>8.4.2.74</w:t>
              </w:r>
            </w:fldSimple>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3</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475415" w:rsidRPr="00365415" w:rsidRDefault="00475415" w:rsidP="00475415">
      <w:pPr>
        <w:rPr>
          <w:szCs w:val="22"/>
        </w:rPr>
      </w:pPr>
    </w:p>
    <w:p w:rsidR="00D43AA6" w:rsidRPr="00365415" w:rsidRDefault="00D43AA6">
      <w:pPr>
        <w:rPr>
          <w:szCs w:val="22"/>
        </w:rPr>
      </w:pPr>
    </w:p>
    <w:sectPr w:rsidR="00D43AA6" w:rsidRPr="00365415"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05A2" w:rsidRDefault="000105A2" w:rsidP="00410B0B">
      <w:r>
        <w:separator/>
      </w:r>
    </w:p>
  </w:endnote>
  <w:endnote w:type="continuationSeparator" w:id="0">
    <w:p w:rsidR="000105A2" w:rsidRDefault="000105A2"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charset w:val="00"/>
    <w:family w:val="roman"/>
    <w:pitch w:val="variable"/>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5D7E" w:rsidRPr="007018E1" w:rsidRDefault="00A05D7E" w:rsidP="00CD2A76">
    <w:pPr>
      <w:pStyle w:val="a4"/>
      <w:tabs>
        <w:tab w:val="clear" w:pos="6480"/>
        <w:tab w:val="center" w:pos="4680"/>
        <w:tab w:val="right" w:pos="9360"/>
      </w:tabs>
      <w:rPr>
        <w:rFonts w:eastAsiaTheme="minorEastAsia"/>
        <w:lang w:val="pt-BR" w:eastAsia="zh-CN"/>
      </w:rPr>
    </w:pPr>
    <w:r>
      <w:fldChar w:fldCharType="begin"/>
    </w:r>
    <w:r>
      <w:instrText xml:space="preserve"> SUBJECT  \* MERGEFORMAT </w:instrText>
    </w:r>
    <w:r>
      <w:fldChar w:fldCharType="separate"/>
    </w:r>
    <w:r w:rsidRPr="003F439C">
      <w:rPr>
        <w:lang w:val="pt-BR"/>
      </w:rPr>
      <w:t>Submission</w:t>
    </w:r>
    <w:r>
      <w:fldChar w:fldCharType="end"/>
    </w:r>
    <w:r w:rsidRPr="003F439C">
      <w:rPr>
        <w:lang w:val="pt-BR"/>
      </w:rPr>
      <w:tab/>
      <w:t xml:space="preserve">page </w:t>
    </w:r>
    <w:r>
      <w:fldChar w:fldCharType="begin"/>
    </w:r>
    <w:r w:rsidRPr="003F439C">
      <w:rPr>
        <w:lang w:val="pt-BR"/>
      </w:rPr>
      <w:instrText xml:space="preserve">page </w:instrText>
    </w:r>
    <w:r>
      <w:fldChar w:fldCharType="separate"/>
    </w:r>
    <w:r w:rsidR="008D48D8">
      <w:rPr>
        <w:noProof/>
        <w:lang w:val="pt-BR"/>
      </w:rPr>
      <w:t>1</w:t>
    </w:r>
    <w:r>
      <w:fldChar w:fldCharType="end"/>
    </w:r>
    <w:r w:rsidRPr="003F439C">
      <w:rPr>
        <w:lang w:val="pt-BR"/>
      </w:rPr>
      <w:tab/>
    </w:r>
    <w:r>
      <w:rPr>
        <w:rFonts w:eastAsiaTheme="minorEastAsia" w:hint="eastAsia"/>
        <w:lang w:val="pt-BR" w:eastAsia="zh-CN"/>
      </w:rPr>
      <w:t>Dejian Li</w:t>
    </w:r>
    <w:r w:rsidR="006702B9">
      <w:rPr>
        <w:rFonts w:eastAsiaTheme="minorEastAsia" w:hint="eastAsia"/>
        <w:lang w:val="pt-BR" w:eastAsia="zh-CN"/>
      </w:rPr>
      <w:t xml:space="preserve"> et al</w:t>
    </w:r>
  </w:p>
  <w:p w:rsidR="00A05D7E" w:rsidRPr="003F439C" w:rsidRDefault="00A05D7E">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05A2" w:rsidRDefault="000105A2" w:rsidP="00410B0B">
      <w:r>
        <w:separator/>
      </w:r>
    </w:p>
  </w:footnote>
  <w:footnote w:type="continuationSeparator" w:id="0">
    <w:p w:rsidR="000105A2" w:rsidRDefault="000105A2"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5D7E" w:rsidRDefault="00A05D7E" w:rsidP="00CD2A76">
    <w:pPr>
      <w:pStyle w:val="a5"/>
      <w:tabs>
        <w:tab w:val="clear" w:pos="6480"/>
        <w:tab w:val="center" w:pos="4680"/>
        <w:tab w:val="right" w:pos="9360"/>
      </w:tabs>
    </w:pPr>
    <w:fldSimple w:instr=" KEYWORDS  \* MERGEFORMAT ">
      <w:r w:rsidR="004523F2">
        <w:rPr>
          <w:rFonts w:eastAsiaTheme="minorEastAsia" w:hint="eastAsia"/>
          <w:lang w:eastAsia="zh-CN"/>
        </w:rPr>
        <w:t>June</w:t>
      </w:r>
      <w:r>
        <w:t xml:space="preserve"> 201</w:t>
      </w:r>
    </w:fldSimple>
    <w:r>
      <w:rPr>
        <w:rFonts w:eastAsiaTheme="minorEastAsia" w:hint="eastAsia"/>
        <w:lang w:eastAsia="zh-CN"/>
      </w:rPr>
      <w:t>4</w:t>
    </w:r>
    <w:r>
      <w:tab/>
    </w:r>
    <w:r>
      <w:tab/>
      <w:t>doc.: IEEE 802.11-12/0</w:t>
    </w:r>
    <w:r w:rsidR="004523F2">
      <w:rPr>
        <w:rFonts w:eastAsiaTheme="minorEastAsia" w:hint="eastAsia"/>
        <w:lang w:eastAsia="zh-CN"/>
      </w:rPr>
      <w:t>759</w:t>
    </w:r>
    <w:r>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1">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2">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3">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4">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5">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6">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1">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7"/>
  </w:num>
  <w:num w:numId="2">
    <w:abstractNumId w:val="26"/>
  </w:num>
  <w:num w:numId="3">
    <w:abstractNumId w:val="9"/>
  </w:num>
  <w:num w:numId="4">
    <w:abstractNumId w:val="10"/>
  </w:num>
  <w:num w:numId="5">
    <w:abstractNumId w:val="22"/>
  </w:num>
  <w:num w:numId="6">
    <w:abstractNumId w:val="6"/>
  </w:num>
  <w:num w:numId="7">
    <w:abstractNumId w:val="25"/>
  </w:num>
  <w:num w:numId="8">
    <w:abstractNumId w:val="19"/>
  </w:num>
  <w:num w:numId="9">
    <w:abstractNumId w:val="16"/>
  </w:num>
  <w:num w:numId="10">
    <w:abstractNumId w:val="3"/>
  </w:num>
  <w:num w:numId="11">
    <w:abstractNumId w:val="2"/>
  </w:num>
  <w:num w:numId="12">
    <w:abstractNumId w:val="21"/>
  </w:num>
  <w:num w:numId="13">
    <w:abstractNumId w:val="13"/>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5"/>
  </w:num>
  <w:num w:numId="18">
    <w:abstractNumId w:val="7"/>
  </w:num>
  <w:num w:numId="19">
    <w:abstractNumId w:val="14"/>
  </w:num>
  <w:num w:numId="20">
    <w:abstractNumId w:val="12"/>
  </w:num>
  <w:num w:numId="21">
    <w:abstractNumId w:val="11"/>
  </w:num>
  <w:num w:numId="22">
    <w:abstractNumId w:val="23"/>
  </w:num>
  <w:num w:numId="23">
    <w:abstractNumId w:val="24"/>
  </w:num>
  <w:num w:numId="24">
    <w:abstractNumId w:val="15"/>
  </w:num>
  <w:num w:numId="25">
    <w:abstractNumId w:val="18"/>
  </w:num>
  <w:num w:numId="26">
    <w:abstractNumId w:val="8"/>
  </w:num>
  <w:num w:numId="27">
    <w:abstractNumId w:val="4"/>
  </w:num>
  <w:num w:numId="28">
    <w:abstractNumId w:val="0"/>
  </w:num>
  <w:num w:numId="2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bordersDoNotSurroundHeader/>
  <w:bordersDoNotSurroundFooter/>
  <w:proofState w:spelling="clean" w:grammar="clean"/>
  <w:defaultTabStop w:val="720"/>
  <w:characterSpacingControl w:val="doNotCompress"/>
  <w:hdrShapeDefaults>
    <o:shapedefaults v:ext="edit" spidmax="52226"/>
  </w:hdrShapeDefaults>
  <w:footnotePr>
    <w:footnote w:id="-1"/>
    <w:footnote w:id="0"/>
  </w:footnotePr>
  <w:endnotePr>
    <w:endnote w:id="-1"/>
    <w:endnote w:id="0"/>
  </w:endnotePr>
  <w:compat>
    <w:useFELayout/>
  </w:compat>
  <w:rsids>
    <w:rsidRoot w:val="007D0CF7"/>
    <w:rsid w:val="000105A2"/>
    <w:rsid w:val="000143AD"/>
    <w:rsid w:val="000144DC"/>
    <w:rsid w:val="00023465"/>
    <w:rsid w:val="000275D0"/>
    <w:rsid w:val="00027F43"/>
    <w:rsid w:val="000304FE"/>
    <w:rsid w:val="0004018E"/>
    <w:rsid w:val="00041BC1"/>
    <w:rsid w:val="00043625"/>
    <w:rsid w:val="00053B2A"/>
    <w:rsid w:val="00060DF9"/>
    <w:rsid w:val="000626B1"/>
    <w:rsid w:val="000641F8"/>
    <w:rsid w:val="0006425F"/>
    <w:rsid w:val="00071004"/>
    <w:rsid w:val="000734C8"/>
    <w:rsid w:val="000802C7"/>
    <w:rsid w:val="00080E2A"/>
    <w:rsid w:val="00081590"/>
    <w:rsid w:val="000939EB"/>
    <w:rsid w:val="000A31E8"/>
    <w:rsid w:val="000D0C48"/>
    <w:rsid w:val="000D3671"/>
    <w:rsid w:val="000E3CEE"/>
    <w:rsid w:val="000E5688"/>
    <w:rsid w:val="000F0E24"/>
    <w:rsid w:val="000F5B26"/>
    <w:rsid w:val="00103333"/>
    <w:rsid w:val="001104F2"/>
    <w:rsid w:val="001113F5"/>
    <w:rsid w:val="001123FF"/>
    <w:rsid w:val="00112BAD"/>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6F"/>
    <w:rsid w:val="001C696A"/>
    <w:rsid w:val="001E33F3"/>
    <w:rsid w:val="001E3467"/>
    <w:rsid w:val="001E677B"/>
    <w:rsid w:val="001F2D10"/>
    <w:rsid w:val="001F3268"/>
    <w:rsid w:val="001F6C0C"/>
    <w:rsid w:val="00200EEA"/>
    <w:rsid w:val="00203622"/>
    <w:rsid w:val="0020510F"/>
    <w:rsid w:val="002062F6"/>
    <w:rsid w:val="002128E0"/>
    <w:rsid w:val="0021506D"/>
    <w:rsid w:val="00222018"/>
    <w:rsid w:val="00226272"/>
    <w:rsid w:val="00226D75"/>
    <w:rsid w:val="00237B45"/>
    <w:rsid w:val="00237BE4"/>
    <w:rsid w:val="00237DD7"/>
    <w:rsid w:val="002403FA"/>
    <w:rsid w:val="00243181"/>
    <w:rsid w:val="002431AE"/>
    <w:rsid w:val="002500BF"/>
    <w:rsid w:val="0025748F"/>
    <w:rsid w:val="00274755"/>
    <w:rsid w:val="00280659"/>
    <w:rsid w:val="00280DCF"/>
    <w:rsid w:val="00283EBD"/>
    <w:rsid w:val="00293475"/>
    <w:rsid w:val="002A3EAA"/>
    <w:rsid w:val="002A7480"/>
    <w:rsid w:val="002B3187"/>
    <w:rsid w:val="002B4199"/>
    <w:rsid w:val="002C417C"/>
    <w:rsid w:val="002C5BAD"/>
    <w:rsid w:val="002D106A"/>
    <w:rsid w:val="002D114E"/>
    <w:rsid w:val="002D2C25"/>
    <w:rsid w:val="002D73AE"/>
    <w:rsid w:val="002D7FAB"/>
    <w:rsid w:val="002F082F"/>
    <w:rsid w:val="002F629E"/>
    <w:rsid w:val="00307BBB"/>
    <w:rsid w:val="00316804"/>
    <w:rsid w:val="0032109E"/>
    <w:rsid w:val="00330FE3"/>
    <w:rsid w:val="00332F43"/>
    <w:rsid w:val="00337F4C"/>
    <w:rsid w:val="0034049A"/>
    <w:rsid w:val="0034112F"/>
    <w:rsid w:val="00351170"/>
    <w:rsid w:val="00355BA2"/>
    <w:rsid w:val="003612DC"/>
    <w:rsid w:val="00362857"/>
    <w:rsid w:val="00363705"/>
    <w:rsid w:val="00365415"/>
    <w:rsid w:val="00365E27"/>
    <w:rsid w:val="0036710C"/>
    <w:rsid w:val="00370EC4"/>
    <w:rsid w:val="0037286A"/>
    <w:rsid w:val="00373287"/>
    <w:rsid w:val="00383F0E"/>
    <w:rsid w:val="00385430"/>
    <w:rsid w:val="00390540"/>
    <w:rsid w:val="0039473E"/>
    <w:rsid w:val="003A07C3"/>
    <w:rsid w:val="003B34E3"/>
    <w:rsid w:val="003B4F09"/>
    <w:rsid w:val="003C6ED7"/>
    <w:rsid w:val="003C6FF0"/>
    <w:rsid w:val="003D1852"/>
    <w:rsid w:val="003D3073"/>
    <w:rsid w:val="003E1D48"/>
    <w:rsid w:val="003E2A39"/>
    <w:rsid w:val="003E4846"/>
    <w:rsid w:val="003F14FD"/>
    <w:rsid w:val="003F26B4"/>
    <w:rsid w:val="003F439C"/>
    <w:rsid w:val="003F656E"/>
    <w:rsid w:val="003F749C"/>
    <w:rsid w:val="00400594"/>
    <w:rsid w:val="00402600"/>
    <w:rsid w:val="00410B0B"/>
    <w:rsid w:val="00412AF1"/>
    <w:rsid w:val="00414A15"/>
    <w:rsid w:val="00421DE1"/>
    <w:rsid w:val="0042357B"/>
    <w:rsid w:val="0042417D"/>
    <w:rsid w:val="004332E0"/>
    <w:rsid w:val="00435B76"/>
    <w:rsid w:val="00440BA1"/>
    <w:rsid w:val="00440FFE"/>
    <w:rsid w:val="00441B99"/>
    <w:rsid w:val="004451EA"/>
    <w:rsid w:val="00451D68"/>
    <w:rsid w:val="004523F2"/>
    <w:rsid w:val="00470C09"/>
    <w:rsid w:val="00474FCE"/>
    <w:rsid w:val="00475415"/>
    <w:rsid w:val="00475C1E"/>
    <w:rsid w:val="0047671C"/>
    <w:rsid w:val="00481433"/>
    <w:rsid w:val="004819A2"/>
    <w:rsid w:val="004837C9"/>
    <w:rsid w:val="004A096E"/>
    <w:rsid w:val="004A763F"/>
    <w:rsid w:val="004B298B"/>
    <w:rsid w:val="004B3718"/>
    <w:rsid w:val="004B5D92"/>
    <w:rsid w:val="004B6CD8"/>
    <w:rsid w:val="004C6EEA"/>
    <w:rsid w:val="004D57E1"/>
    <w:rsid w:val="004D76D0"/>
    <w:rsid w:val="004E27D0"/>
    <w:rsid w:val="004E3752"/>
    <w:rsid w:val="004E4D85"/>
    <w:rsid w:val="004F1A0B"/>
    <w:rsid w:val="004F6867"/>
    <w:rsid w:val="00504E82"/>
    <w:rsid w:val="00512C9F"/>
    <w:rsid w:val="00514FC0"/>
    <w:rsid w:val="00517733"/>
    <w:rsid w:val="00524916"/>
    <w:rsid w:val="00524DFB"/>
    <w:rsid w:val="005379DC"/>
    <w:rsid w:val="00540136"/>
    <w:rsid w:val="00542D4A"/>
    <w:rsid w:val="00543171"/>
    <w:rsid w:val="00546985"/>
    <w:rsid w:val="00547922"/>
    <w:rsid w:val="005502C6"/>
    <w:rsid w:val="00553C87"/>
    <w:rsid w:val="00554D9D"/>
    <w:rsid w:val="00561C49"/>
    <w:rsid w:val="00561CE3"/>
    <w:rsid w:val="00562D94"/>
    <w:rsid w:val="00564BCE"/>
    <w:rsid w:val="00573D69"/>
    <w:rsid w:val="005743AA"/>
    <w:rsid w:val="00583DC9"/>
    <w:rsid w:val="0058557B"/>
    <w:rsid w:val="00585E67"/>
    <w:rsid w:val="00595512"/>
    <w:rsid w:val="005A1797"/>
    <w:rsid w:val="005A4017"/>
    <w:rsid w:val="005B3336"/>
    <w:rsid w:val="005B675A"/>
    <w:rsid w:val="005C7A12"/>
    <w:rsid w:val="005D2A3B"/>
    <w:rsid w:val="005E1A2D"/>
    <w:rsid w:val="005F270C"/>
    <w:rsid w:val="00626AC9"/>
    <w:rsid w:val="00633D5A"/>
    <w:rsid w:val="00640891"/>
    <w:rsid w:val="00640D85"/>
    <w:rsid w:val="0064721E"/>
    <w:rsid w:val="0065519B"/>
    <w:rsid w:val="0066292F"/>
    <w:rsid w:val="006665FF"/>
    <w:rsid w:val="006702B9"/>
    <w:rsid w:val="00671316"/>
    <w:rsid w:val="00675C61"/>
    <w:rsid w:val="00676376"/>
    <w:rsid w:val="00677289"/>
    <w:rsid w:val="006831CB"/>
    <w:rsid w:val="006836E3"/>
    <w:rsid w:val="006847A8"/>
    <w:rsid w:val="00685E09"/>
    <w:rsid w:val="00692931"/>
    <w:rsid w:val="00694497"/>
    <w:rsid w:val="006A1AF2"/>
    <w:rsid w:val="006A34A7"/>
    <w:rsid w:val="006B0800"/>
    <w:rsid w:val="006B22CE"/>
    <w:rsid w:val="006C6612"/>
    <w:rsid w:val="006D67C4"/>
    <w:rsid w:val="006E6089"/>
    <w:rsid w:val="006F21B7"/>
    <w:rsid w:val="006F4541"/>
    <w:rsid w:val="007016FC"/>
    <w:rsid w:val="007017EA"/>
    <w:rsid w:val="007018E1"/>
    <w:rsid w:val="00720FC1"/>
    <w:rsid w:val="00722AA0"/>
    <w:rsid w:val="007247B5"/>
    <w:rsid w:val="00733CA2"/>
    <w:rsid w:val="00734AAB"/>
    <w:rsid w:val="0073558A"/>
    <w:rsid w:val="00735EDF"/>
    <w:rsid w:val="007408AA"/>
    <w:rsid w:val="00741B9E"/>
    <w:rsid w:val="007432E3"/>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B581E"/>
    <w:rsid w:val="007C456A"/>
    <w:rsid w:val="007C5FC2"/>
    <w:rsid w:val="007C74C0"/>
    <w:rsid w:val="007D0CF7"/>
    <w:rsid w:val="007E2403"/>
    <w:rsid w:val="007F6A3B"/>
    <w:rsid w:val="007F7D41"/>
    <w:rsid w:val="00821E4C"/>
    <w:rsid w:val="00824296"/>
    <w:rsid w:val="00825EC4"/>
    <w:rsid w:val="008305D9"/>
    <w:rsid w:val="008350BE"/>
    <w:rsid w:val="00837F6C"/>
    <w:rsid w:val="008405AF"/>
    <w:rsid w:val="00841D69"/>
    <w:rsid w:val="008616DD"/>
    <w:rsid w:val="008640F9"/>
    <w:rsid w:val="00866AE3"/>
    <w:rsid w:val="00870D92"/>
    <w:rsid w:val="00877355"/>
    <w:rsid w:val="00877C75"/>
    <w:rsid w:val="008811FF"/>
    <w:rsid w:val="00891307"/>
    <w:rsid w:val="008932EE"/>
    <w:rsid w:val="008953CF"/>
    <w:rsid w:val="00897956"/>
    <w:rsid w:val="008A05DA"/>
    <w:rsid w:val="008A1878"/>
    <w:rsid w:val="008B052B"/>
    <w:rsid w:val="008C5C7A"/>
    <w:rsid w:val="008C6A20"/>
    <w:rsid w:val="008D0D74"/>
    <w:rsid w:val="008D1744"/>
    <w:rsid w:val="008D48D8"/>
    <w:rsid w:val="008D5F01"/>
    <w:rsid w:val="008F196C"/>
    <w:rsid w:val="008F6362"/>
    <w:rsid w:val="009056AF"/>
    <w:rsid w:val="00910877"/>
    <w:rsid w:val="00920F3A"/>
    <w:rsid w:val="0092327B"/>
    <w:rsid w:val="00924D95"/>
    <w:rsid w:val="00926493"/>
    <w:rsid w:val="00932DFD"/>
    <w:rsid w:val="00935151"/>
    <w:rsid w:val="00940703"/>
    <w:rsid w:val="00941B15"/>
    <w:rsid w:val="00951E2B"/>
    <w:rsid w:val="009617B7"/>
    <w:rsid w:val="00962022"/>
    <w:rsid w:val="0096619F"/>
    <w:rsid w:val="00971736"/>
    <w:rsid w:val="0097786F"/>
    <w:rsid w:val="00981251"/>
    <w:rsid w:val="0098412B"/>
    <w:rsid w:val="00984946"/>
    <w:rsid w:val="00990491"/>
    <w:rsid w:val="00997E07"/>
    <w:rsid w:val="009A4EDA"/>
    <w:rsid w:val="009A5EF2"/>
    <w:rsid w:val="009B7223"/>
    <w:rsid w:val="009B737A"/>
    <w:rsid w:val="009C29A7"/>
    <w:rsid w:val="009D0530"/>
    <w:rsid w:val="009D1835"/>
    <w:rsid w:val="009D610A"/>
    <w:rsid w:val="009E500A"/>
    <w:rsid w:val="009E51A3"/>
    <w:rsid w:val="009F4498"/>
    <w:rsid w:val="00A05D7E"/>
    <w:rsid w:val="00A071A1"/>
    <w:rsid w:val="00A12D3F"/>
    <w:rsid w:val="00A133E4"/>
    <w:rsid w:val="00A16927"/>
    <w:rsid w:val="00A24FBC"/>
    <w:rsid w:val="00A3647D"/>
    <w:rsid w:val="00A36639"/>
    <w:rsid w:val="00A37008"/>
    <w:rsid w:val="00A41F08"/>
    <w:rsid w:val="00A46580"/>
    <w:rsid w:val="00A52D73"/>
    <w:rsid w:val="00A53070"/>
    <w:rsid w:val="00A57F4F"/>
    <w:rsid w:val="00A60228"/>
    <w:rsid w:val="00A66E8C"/>
    <w:rsid w:val="00A67E6A"/>
    <w:rsid w:val="00A735B9"/>
    <w:rsid w:val="00A74735"/>
    <w:rsid w:val="00A74F6F"/>
    <w:rsid w:val="00A8133A"/>
    <w:rsid w:val="00A83BFB"/>
    <w:rsid w:val="00A930B5"/>
    <w:rsid w:val="00A9440F"/>
    <w:rsid w:val="00AA1898"/>
    <w:rsid w:val="00AA3299"/>
    <w:rsid w:val="00AB1A5A"/>
    <w:rsid w:val="00AB2A2C"/>
    <w:rsid w:val="00AB320A"/>
    <w:rsid w:val="00AC3EE1"/>
    <w:rsid w:val="00AC5594"/>
    <w:rsid w:val="00AC5A82"/>
    <w:rsid w:val="00AC7BB8"/>
    <w:rsid w:val="00AD1C34"/>
    <w:rsid w:val="00AE4918"/>
    <w:rsid w:val="00AE5E51"/>
    <w:rsid w:val="00AF0386"/>
    <w:rsid w:val="00B01607"/>
    <w:rsid w:val="00B054F7"/>
    <w:rsid w:val="00B05D30"/>
    <w:rsid w:val="00B05F69"/>
    <w:rsid w:val="00B11EA4"/>
    <w:rsid w:val="00B122C8"/>
    <w:rsid w:val="00B14961"/>
    <w:rsid w:val="00B166D6"/>
    <w:rsid w:val="00B22C30"/>
    <w:rsid w:val="00B25587"/>
    <w:rsid w:val="00B36CAA"/>
    <w:rsid w:val="00B37B1E"/>
    <w:rsid w:val="00B4035F"/>
    <w:rsid w:val="00B44A9F"/>
    <w:rsid w:val="00B44C3F"/>
    <w:rsid w:val="00B45155"/>
    <w:rsid w:val="00B5330A"/>
    <w:rsid w:val="00B600C1"/>
    <w:rsid w:val="00B648CC"/>
    <w:rsid w:val="00B65150"/>
    <w:rsid w:val="00B70516"/>
    <w:rsid w:val="00B820E7"/>
    <w:rsid w:val="00B84C2D"/>
    <w:rsid w:val="00B86AA5"/>
    <w:rsid w:val="00B9500B"/>
    <w:rsid w:val="00B97DC4"/>
    <w:rsid w:val="00BB676F"/>
    <w:rsid w:val="00BB6B34"/>
    <w:rsid w:val="00BB75A5"/>
    <w:rsid w:val="00BC269C"/>
    <w:rsid w:val="00BC34B1"/>
    <w:rsid w:val="00BC4441"/>
    <w:rsid w:val="00BC7E08"/>
    <w:rsid w:val="00BD43F5"/>
    <w:rsid w:val="00BE6E43"/>
    <w:rsid w:val="00BF6A8E"/>
    <w:rsid w:val="00C005C8"/>
    <w:rsid w:val="00C03A95"/>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5711"/>
    <w:rsid w:val="00C5717F"/>
    <w:rsid w:val="00C607C7"/>
    <w:rsid w:val="00C77EEE"/>
    <w:rsid w:val="00C82809"/>
    <w:rsid w:val="00C84D4D"/>
    <w:rsid w:val="00C85531"/>
    <w:rsid w:val="00C929F6"/>
    <w:rsid w:val="00CA0529"/>
    <w:rsid w:val="00CA3809"/>
    <w:rsid w:val="00CA4FB9"/>
    <w:rsid w:val="00CA5ADF"/>
    <w:rsid w:val="00CB1017"/>
    <w:rsid w:val="00CB365C"/>
    <w:rsid w:val="00CB3900"/>
    <w:rsid w:val="00CC45E9"/>
    <w:rsid w:val="00CC6049"/>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C6A"/>
    <w:rsid w:val="00D4769E"/>
    <w:rsid w:val="00D5183C"/>
    <w:rsid w:val="00D65DE7"/>
    <w:rsid w:val="00D74EA4"/>
    <w:rsid w:val="00D9630D"/>
    <w:rsid w:val="00DA2150"/>
    <w:rsid w:val="00DA2B61"/>
    <w:rsid w:val="00DA37E6"/>
    <w:rsid w:val="00DA3F84"/>
    <w:rsid w:val="00DA53A0"/>
    <w:rsid w:val="00DB6181"/>
    <w:rsid w:val="00DB6AAC"/>
    <w:rsid w:val="00DB7B71"/>
    <w:rsid w:val="00DC0D29"/>
    <w:rsid w:val="00DC14D8"/>
    <w:rsid w:val="00DC1E5B"/>
    <w:rsid w:val="00DC5134"/>
    <w:rsid w:val="00DD3C9D"/>
    <w:rsid w:val="00DE63AF"/>
    <w:rsid w:val="00DF42E9"/>
    <w:rsid w:val="00E002AC"/>
    <w:rsid w:val="00E01EF7"/>
    <w:rsid w:val="00E0299E"/>
    <w:rsid w:val="00E0727B"/>
    <w:rsid w:val="00E1279E"/>
    <w:rsid w:val="00E137C4"/>
    <w:rsid w:val="00E249D6"/>
    <w:rsid w:val="00E27363"/>
    <w:rsid w:val="00E311F4"/>
    <w:rsid w:val="00E353C4"/>
    <w:rsid w:val="00E37B9D"/>
    <w:rsid w:val="00E43C18"/>
    <w:rsid w:val="00E446A0"/>
    <w:rsid w:val="00E551FE"/>
    <w:rsid w:val="00E55AD6"/>
    <w:rsid w:val="00E66393"/>
    <w:rsid w:val="00E759DD"/>
    <w:rsid w:val="00E7736C"/>
    <w:rsid w:val="00E825C5"/>
    <w:rsid w:val="00E8369A"/>
    <w:rsid w:val="00E84BE1"/>
    <w:rsid w:val="00E85017"/>
    <w:rsid w:val="00E87286"/>
    <w:rsid w:val="00E87C55"/>
    <w:rsid w:val="00E902F7"/>
    <w:rsid w:val="00EA0DB2"/>
    <w:rsid w:val="00EA40EB"/>
    <w:rsid w:val="00EA5E2B"/>
    <w:rsid w:val="00EA78F3"/>
    <w:rsid w:val="00EA7B84"/>
    <w:rsid w:val="00EB0B92"/>
    <w:rsid w:val="00EB4C21"/>
    <w:rsid w:val="00EB73B2"/>
    <w:rsid w:val="00EC2EC3"/>
    <w:rsid w:val="00ED0DF8"/>
    <w:rsid w:val="00ED1A34"/>
    <w:rsid w:val="00ED2B11"/>
    <w:rsid w:val="00ED370C"/>
    <w:rsid w:val="00EE1969"/>
    <w:rsid w:val="00EF2AD6"/>
    <w:rsid w:val="00EF3266"/>
    <w:rsid w:val="00EF446C"/>
    <w:rsid w:val="00F0288A"/>
    <w:rsid w:val="00F12AEB"/>
    <w:rsid w:val="00F16ADB"/>
    <w:rsid w:val="00F21AC0"/>
    <w:rsid w:val="00F2254D"/>
    <w:rsid w:val="00F27F2D"/>
    <w:rsid w:val="00F323FE"/>
    <w:rsid w:val="00F379B7"/>
    <w:rsid w:val="00F4192A"/>
    <w:rsid w:val="00F51F06"/>
    <w:rsid w:val="00F52DCC"/>
    <w:rsid w:val="00F537F5"/>
    <w:rsid w:val="00F56583"/>
    <w:rsid w:val="00F572EB"/>
    <w:rsid w:val="00F675E2"/>
    <w:rsid w:val="00F70766"/>
    <w:rsid w:val="00F76D88"/>
    <w:rsid w:val="00F81DAD"/>
    <w:rsid w:val="00F90B0B"/>
    <w:rsid w:val="00FB0213"/>
    <w:rsid w:val="00FB0A2F"/>
    <w:rsid w:val="00FC2320"/>
    <w:rsid w:val="00FC3222"/>
    <w:rsid w:val="00FC55BF"/>
    <w:rsid w:val="00FC58E7"/>
    <w:rsid w:val="00FD5AE0"/>
    <w:rsid w:val="00FD7338"/>
    <w:rsid w:val="00FE489B"/>
    <w:rsid w:val="00FF1472"/>
    <w:rsid w:val="00FF22F2"/>
    <w:rsid w:val="00FF4900"/>
    <w:rsid w:val="00FF59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1">
    <w:name w:val="EmailStyle167"/>
    <w:aliases w:val="EmailStyle167"/>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3D9DBF-D2A8-45DB-912B-350EC6668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Pages>
  <Words>4492</Words>
  <Characters>2560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0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Dejian Li, et al</dc:creator>
  <cp:keywords>July 2012</cp:keywords>
  <dc:description>Carlos Cordeiro, Intel</dc:description>
  <cp:lastModifiedBy>LDJ</cp:lastModifiedBy>
  <cp:revision>3</cp:revision>
  <dcterms:created xsi:type="dcterms:W3CDTF">2014-06-12T09:20:00Z</dcterms:created>
  <dcterms:modified xsi:type="dcterms:W3CDTF">2014-06-12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2372754</vt:lpwstr>
  </property>
</Properties>
</file>